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968"/>
      </w:tblGrid>
      <w:tr w:rsidR="009C4E50" w14:paraId="565087C0" w14:textId="77777777" w:rsidTr="00484780">
        <w:trPr>
          <w:trHeight w:val="13882"/>
        </w:trPr>
        <w:tc>
          <w:tcPr>
            <w:tcW w:w="9968" w:type="dxa"/>
          </w:tcPr>
          <w:p w14:paraId="6AF79CBE" w14:textId="448E6962" w:rsidR="009C4E50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 xml:space="preserve"> </w:t>
            </w:r>
          </w:p>
          <w:p w14:paraId="4E0F67FB" w14:textId="266DAB25" w:rsidR="001C6518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  <w:r w:rsidRPr="009C4E50">
              <w:rPr>
                <w:rFonts w:cs="Times New Roman"/>
                <w:noProof/>
                <w:sz w:val="21"/>
              </w:rPr>
              <w:drawing>
                <wp:anchor distT="0" distB="0" distL="114300" distR="114300" simplePos="0" relativeHeight="251658240" behindDoc="0" locked="0" layoutInCell="1" allowOverlap="1" wp14:anchorId="046C3AA2" wp14:editId="3C276A64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200470</wp:posOffset>
                  </wp:positionV>
                  <wp:extent cx="1344930" cy="1060450"/>
                  <wp:effectExtent l="0" t="0" r="0" b="0"/>
                  <wp:wrapThrough wrapText="bothSides">
                    <wp:wrapPolygon edited="0">
                      <wp:start x="7343" y="2716"/>
                      <wp:lineTo x="4895" y="9701"/>
                      <wp:lineTo x="3977" y="13193"/>
                      <wp:lineTo x="3365" y="19789"/>
                      <wp:lineTo x="16827" y="19789"/>
                      <wp:lineTo x="17439" y="19013"/>
                      <wp:lineTo x="17745" y="16685"/>
                      <wp:lineTo x="17439" y="15909"/>
                      <wp:lineTo x="16215" y="9701"/>
                      <wp:lineTo x="18051" y="6984"/>
                      <wp:lineTo x="16827" y="4656"/>
                      <wp:lineTo x="8873" y="2716"/>
                      <wp:lineTo x="7343" y="2716"/>
                    </wp:wrapPolygon>
                  </wp:wrapThrough>
                  <wp:docPr id="10" name="图片 9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9" descr="logo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930" cy="1060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263CC55D" w14:textId="43266C8A" w:rsidR="009B51C1" w:rsidRDefault="009B51C1" w:rsidP="00476314">
            <w:pPr>
              <w:pStyle w:val="website"/>
              <w:spacing w:after="163"/>
              <w:jc w:val="both"/>
              <w:rPr>
                <w:rFonts w:cs="Times New Roman"/>
                <w:sz w:val="21"/>
              </w:rPr>
            </w:pPr>
          </w:p>
          <w:p w14:paraId="2231342C" w14:textId="4B79BB15" w:rsidR="009C4E50" w:rsidRDefault="009C4E50" w:rsidP="000A12CB">
            <w:pPr>
              <w:pStyle w:val="website"/>
              <w:spacing w:after="163"/>
              <w:ind w:firstLineChars="100" w:firstLine="480"/>
              <w:jc w:val="both"/>
              <w:rPr>
                <w:rFonts w:cs="Times New Roman"/>
                <w:sz w:val="48"/>
                <w:szCs w:val="48"/>
              </w:rPr>
            </w:pPr>
            <w:r w:rsidRPr="009B51C1">
              <w:rPr>
                <w:rFonts w:cs="Times New Roman" w:hint="eastAsia"/>
                <w:sz w:val="48"/>
                <w:szCs w:val="48"/>
              </w:rPr>
              <w:t>Panchip</w:t>
            </w:r>
            <w:r w:rsidRPr="009B51C1">
              <w:rPr>
                <w:rFonts w:cs="Times New Roman"/>
                <w:sz w:val="48"/>
                <w:szCs w:val="48"/>
              </w:rPr>
              <w:t xml:space="preserve"> Microelectronics</w:t>
            </w:r>
            <w:r w:rsidR="002771D0">
              <w:rPr>
                <w:rFonts w:cs="Times New Roman"/>
                <w:sz w:val="48"/>
                <w:szCs w:val="48"/>
              </w:rPr>
              <w:t xml:space="preserve"> </w:t>
            </w:r>
            <w:r w:rsidR="002771D0" w:rsidRPr="002771D0">
              <w:rPr>
                <w:rFonts w:cs="Times New Roman"/>
                <w:sz w:val="48"/>
                <w:szCs w:val="48"/>
              </w:rPr>
              <w:t>Co., Ltd.</w:t>
            </w:r>
          </w:p>
          <w:p w14:paraId="54AB3FF2" w14:textId="77777777" w:rsidR="009B51C1" w:rsidRDefault="009B51C1" w:rsidP="00476314">
            <w:pPr>
              <w:pStyle w:val="website"/>
              <w:spacing w:after="163"/>
              <w:jc w:val="both"/>
              <w:rPr>
                <w:rFonts w:cs="Times New Roman"/>
                <w:sz w:val="48"/>
                <w:szCs w:val="48"/>
              </w:rPr>
            </w:pPr>
          </w:p>
          <w:p w14:paraId="7DD5360F" w14:textId="77777777" w:rsidR="001C6518" w:rsidRDefault="001C6518" w:rsidP="00476314">
            <w:pPr>
              <w:pStyle w:val="website"/>
              <w:spacing w:after="163"/>
              <w:jc w:val="both"/>
              <w:rPr>
                <w:rFonts w:cs="Times New Roman"/>
                <w:sz w:val="48"/>
                <w:szCs w:val="48"/>
              </w:rPr>
            </w:pPr>
          </w:p>
          <w:p w14:paraId="2DD3EE78" w14:textId="356A976D" w:rsidR="009B51C1" w:rsidRDefault="00592B65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  <w:r>
              <w:rPr>
                <w:rFonts w:cs="Times New Roman"/>
                <w:b/>
                <w:sz w:val="36"/>
                <w:szCs w:val="36"/>
              </w:rPr>
              <w:t>PAN5020</w:t>
            </w:r>
          </w:p>
          <w:p w14:paraId="66EDF851" w14:textId="7BE5387C" w:rsidR="009B51C1" w:rsidRPr="009B51C1" w:rsidRDefault="003B261D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  <w:r>
              <w:rPr>
                <w:rFonts w:cs="Times New Roman"/>
                <w:b/>
                <w:sz w:val="36"/>
                <w:szCs w:val="36"/>
              </w:rPr>
              <w:t>Datasheet</w:t>
            </w:r>
          </w:p>
          <w:p w14:paraId="25552F5B" w14:textId="190EFF13" w:rsidR="00D52744" w:rsidRPr="009A5506" w:rsidRDefault="00D52744" w:rsidP="00D52744">
            <w:pPr>
              <w:spacing w:afterLines="0"/>
              <w:ind w:firstLineChars="100" w:firstLine="361"/>
              <w:rPr>
                <w:rFonts w:cs="Times New Roman"/>
                <w:b/>
                <w:sz w:val="36"/>
                <w:szCs w:val="36"/>
              </w:rPr>
            </w:pPr>
            <w:r w:rsidRPr="009A5506">
              <w:rPr>
                <w:rFonts w:cs="Times New Roman"/>
                <w:b/>
                <w:sz w:val="36"/>
                <w:szCs w:val="36"/>
              </w:rPr>
              <w:t>Video Processing</w:t>
            </w:r>
            <w:r>
              <w:rPr>
                <w:rFonts w:cs="Times New Roman"/>
                <w:b/>
                <w:sz w:val="36"/>
                <w:szCs w:val="36"/>
              </w:rPr>
              <w:t xml:space="preserve"> SoC</w:t>
            </w:r>
          </w:p>
          <w:p w14:paraId="55E91BB1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6AD82F83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02A3A91B" w14:textId="77777777" w:rsidR="009B51C1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6C66B830" w14:textId="77777777" w:rsidR="009B51C1" w:rsidRPr="00E865A7" w:rsidRDefault="009B51C1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4F2948A8" w14:textId="77777777" w:rsidR="001C6518" w:rsidRDefault="001C6518" w:rsidP="009B51C1">
            <w:pPr>
              <w:pStyle w:val="website"/>
              <w:spacing w:afterLines="0" w:after="0"/>
              <w:ind w:firstLineChars="100" w:firstLine="361"/>
              <w:jc w:val="both"/>
              <w:rPr>
                <w:rFonts w:cs="Times New Roman"/>
                <w:b/>
                <w:sz w:val="36"/>
                <w:szCs w:val="36"/>
              </w:rPr>
            </w:pPr>
          </w:p>
          <w:p w14:paraId="0803E736" w14:textId="30D38DAE" w:rsidR="009B51C1" w:rsidRPr="001C6518" w:rsidRDefault="00ED3681" w:rsidP="009B51C1">
            <w:pPr>
              <w:pStyle w:val="website"/>
              <w:spacing w:afterLines="0" w:after="0"/>
              <w:ind w:firstLineChars="100" w:firstLine="210"/>
              <w:jc w:val="both"/>
              <w:rPr>
                <w:sz w:val="21"/>
              </w:rPr>
            </w:pPr>
            <w:r>
              <w:rPr>
                <w:sz w:val="21"/>
              </w:rPr>
              <w:t>Version:      1.0</w:t>
            </w:r>
          </w:p>
          <w:p w14:paraId="4014FA13" w14:textId="25AF0DB9" w:rsidR="009B51C1" w:rsidRPr="001C6518" w:rsidRDefault="00E865A7" w:rsidP="009B51C1">
            <w:pPr>
              <w:pStyle w:val="website"/>
              <w:spacing w:afterLines="0" w:after="0"/>
              <w:ind w:firstLineChars="100" w:firstLine="210"/>
              <w:jc w:val="both"/>
              <w:rPr>
                <w:sz w:val="21"/>
              </w:rPr>
            </w:pPr>
            <w:r>
              <w:rPr>
                <w:sz w:val="21"/>
              </w:rPr>
              <w:t xml:space="preserve">Release date:  </w:t>
            </w:r>
            <w:r w:rsidR="00D52744">
              <w:rPr>
                <w:sz w:val="21"/>
              </w:rPr>
              <w:t>May</w:t>
            </w:r>
            <w:r w:rsidR="006D6F6B">
              <w:rPr>
                <w:sz w:val="21"/>
              </w:rPr>
              <w:t xml:space="preserve"> 201</w:t>
            </w:r>
            <w:r>
              <w:rPr>
                <w:sz w:val="21"/>
              </w:rPr>
              <w:t>9</w:t>
            </w:r>
          </w:p>
          <w:p w14:paraId="7FCA8856" w14:textId="77777777" w:rsidR="001C6518" w:rsidRDefault="001C6518" w:rsidP="009B51C1">
            <w:pPr>
              <w:pStyle w:val="website"/>
              <w:spacing w:afterLines="0" w:after="0"/>
              <w:ind w:firstLineChars="100" w:firstLine="280"/>
              <w:jc w:val="both"/>
              <w:rPr>
                <w:sz w:val="28"/>
                <w:szCs w:val="28"/>
              </w:rPr>
            </w:pPr>
          </w:p>
          <w:p w14:paraId="33870F01" w14:textId="77777777" w:rsidR="001C6518" w:rsidRDefault="001C6518" w:rsidP="001C6518">
            <w:pPr>
              <w:pStyle w:val="website"/>
              <w:spacing w:afterLines="0" w:after="0"/>
              <w:ind w:firstLineChars="100" w:firstLine="301"/>
              <w:jc w:val="left"/>
              <w:rPr>
                <w:rFonts w:cs="Times New Roman"/>
                <w:b/>
                <w:sz w:val="30"/>
                <w:szCs w:val="30"/>
              </w:rPr>
            </w:pPr>
            <w:r w:rsidRPr="007D4BE2">
              <w:rPr>
                <w:rFonts w:cs="Times New Roman"/>
                <w:b/>
                <w:sz w:val="30"/>
                <w:szCs w:val="30"/>
              </w:rPr>
              <w:t>Shanghai Panchip Microelectronics Co., Ltd.</w:t>
            </w:r>
          </w:p>
          <w:p w14:paraId="5F5776B9" w14:textId="77777777" w:rsidR="001C6518" w:rsidRPr="00F82E25" w:rsidRDefault="001C6518" w:rsidP="001C6518">
            <w:pPr>
              <w:pStyle w:val="website"/>
              <w:spacing w:afterLines="0" w:after="0"/>
              <w:ind w:firstLineChars="100" w:firstLine="210"/>
              <w:jc w:val="left"/>
              <w:rPr>
                <w:rFonts w:cs="Times New Roman"/>
                <w:sz w:val="21"/>
              </w:rPr>
            </w:pPr>
            <w:r w:rsidRPr="00F82E25">
              <w:rPr>
                <w:rFonts w:cs="Times New Roman"/>
                <w:sz w:val="21"/>
              </w:rPr>
              <w:t>Address: Room 802, No. 666 summer</w:t>
            </w:r>
          </w:p>
          <w:p w14:paraId="39727D7C" w14:textId="77777777" w:rsidR="001C6518" w:rsidRPr="00F82E25" w:rsidRDefault="001C6518" w:rsidP="001C6518">
            <w:pPr>
              <w:pStyle w:val="website"/>
              <w:spacing w:afterLines="0" w:after="0"/>
              <w:ind w:firstLineChars="500" w:firstLine="1050"/>
              <w:jc w:val="left"/>
              <w:rPr>
                <w:rFonts w:cs="Times New Roman"/>
                <w:sz w:val="21"/>
              </w:rPr>
            </w:pPr>
            <w:r w:rsidRPr="00F82E25">
              <w:rPr>
                <w:rFonts w:cs="Times New Roman"/>
                <w:sz w:val="21"/>
              </w:rPr>
              <w:t>Shanghai Zhangjiang Hi-Tech Park Road,</w:t>
            </w:r>
          </w:p>
          <w:p w14:paraId="29548F92" w14:textId="2D25B10D" w:rsidR="00915672" w:rsidRDefault="001C6518" w:rsidP="00915672">
            <w:pPr>
              <w:pStyle w:val="website"/>
              <w:spacing w:afterLines="0" w:after="0"/>
              <w:ind w:firstLineChars="500" w:firstLine="1050"/>
              <w:jc w:val="left"/>
              <w:rPr>
                <w:rFonts w:cs="Times New Roman"/>
                <w:sz w:val="21"/>
              </w:rPr>
            </w:pPr>
            <w:r w:rsidRPr="00F82E25">
              <w:rPr>
                <w:rFonts w:cs="Times New Roman"/>
                <w:sz w:val="21"/>
              </w:rPr>
              <w:t>People's Republic of China</w:t>
            </w:r>
          </w:p>
          <w:p w14:paraId="1A060EC6" w14:textId="5FBD5758" w:rsidR="00915672" w:rsidRPr="00F82E25" w:rsidRDefault="00915672" w:rsidP="00915672">
            <w:pPr>
              <w:pStyle w:val="website"/>
              <w:spacing w:afterLines="0" w:after="0"/>
              <w:ind w:leftChars="71" w:left="170"/>
              <w:jc w:val="left"/>
              <w:rPr>
                <w:rFonts w:cs="Times New Roman"/>
                <w:sz w:val="21"/>
              </w:rPr>
            </w:pPr>
            <w:r w:rsidRPr="00915672">
              <w:rPr>
                <w:rFonts w:cs="Times New Roman"/>
                <w:sz w:val="21"/>
              </w:rPr>
              <w:t>Tel:</w:t>
            </w:r>
            <w:r w:rsidR="009B22ED">
              <w:rPr>
                <w:rFonts w:cs="Times New Roman"/>
                <w:sz w:val="21"/>
              </w:rPr>
              <w:t xml:space="preserve">    </w:t>
            </w:r>
            <w:r w:rsidRPr="00915672">
              <w:rPr>
                <w:rFonts w:cs="Times New Roman"/>
                <w:sz w:val="21"/>
              </w:rPr>
              <w:t xml:space="preserve"> 021-50802371</w:t>
            </w:r>
          </w:p>
          <w:p w14:paraId="10779309" w14:textId="7B962A0A" w:rsidR="001C6518" w:rsidRPr="001C6518" w:rsidRDefault="001C6518" w:rsidP="00484780">
            <w:pPr>
              <w:pStyle w:val="website"/>
              <w:spacing w:afterLines="0" w:after="0"/>
              <w:ind w:firstLineChars="100" w:firstLine="210"/>
              <w:jc w:val="left"/>
              <w:rPr>
                <w:rFonts w:cs="Times New Roman"/>
                <w:sz w:val="21"/>
              </w:rPr>
            </w:pPr>
            <w:r w:rsidRPr="00F82E25">
              <w:rPr>
                <w:rFonts w:cs="Times New Roman"/>
                <w:sz w:val="21"/>
              </w:rPr>
              <w:t xml:space="preserve">Website: </w:t>
            </w:r>
            <w:hyperlink r:id="rId9" w:history="1">
              <w:r w:rsidRPr="007C35A1">
                <w:rPr>
                  <w:rStyle w:val="a8"/>
                  <w:rFonts w:cs="Times New Roman"/>
                  <w:sz w:val="21"/>
                </w:rPr>
                <w:t>http://www.panchip.com</w:t>
              </w:r>
            </w:hyperlink>
          </w:p>
        </w:tc>
      </w:tr>
    </w:tbl>
    <w:p w14:paraId="48EEA517" w14:textId="77777777" w:rsidR="00484780" w:rsidRDefault="00484780" w:rsidP="00476314">
      <w:pPr>
        <w:pStyle w:val="website"/>
        <w:spacing w:after="163"/>
        <w:jc w:val="both"/>
        <w:rPr>
          <w:rFonts w:cs="Times New Roman"/>
          <w:b/>
          <w:sz w:val="28"/>
          <w:szCs w:val="28"/>
        </w:rPr>
        <w:sectPr w:rsidR="00484780" w:rsidSect="00DB78D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40" w:right="964" w:bottom="1440" w:left="964" w:header="567" w:footer="567" w:gutter="0"/>
          <w:pgNumType w:fmt="upperRoman" w:start="1"/>
          <w:cols w:space="425"/>
          <w:titlePg/>
          <w:docGrid w:type="lines" w:linePitch="326"/>
        </w:sectPr>
      </w:pPr>
    </w:p>
    <w:p w14:paraId="54EEC21A" w14:textId="3A401EE9" w:rsidR="009C4E50" w:rsidRPr="00B13788" w:rsidRDefault="00B13788" w:rsidP="00476314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B13788">
        <w:rPr>
          <w:rFonts w:cs="Times New Roman" w:hint="eastAsia"/>
          <w:b/>
          <w:sz w:val="28"/>
          <w:szCs w:val="28"/>
        </w:rPr>
        <w:lastRenderedPageBreak/>
        <w:t>U</w:t>
      </w:r>
      <w:r w:rsidRPr="00B13788">
        <w:rPr>
          <w:rFonts w:cs="Times New Roman"/>
          <w:b/>
          <w:sz w:val="28"/>
          <w:szCs w:val="28"/>
        </w:rPr>
        <w:t>SING THIS DOCUMENT</w:t>
      </w:r>
      <w:r w:rsidR="00EF6E2C">
        <w:rPr>
          <w:rFonts w:cs="Times New Roman"/>
          <w:b/>
          <w:sz w:val="28"/>
          <w:szCs w:val="28"/>
        </w:rPr>
        <w:t xml:space="preserve">                                                                                                 </w:t>
      </w:r>
    </w:p>
    <w:p w14:paraId="5D9E723D" w14:textId="77777777" w:rsidR="00B13788" w:rsidRPr="00B13788" w:rsidRDefault="00B13788" w:rsidP="00B13788">
      <w:pPr>
        <w:spacing w:after="163"/>
        <w:ind w:firstLineChars="0" w:firstLine="0"/>
      </w:pPr>
      <w:r w:rsidRPr="00B13788">
        <w:t>The information in this document is subject to change without notice. Every effort has been made in the</w:t>
      </w:r>
      <w:r w:rsidRPr="00B13788">
        <w:rPr>
          <w:rFonts w:hint="eastAsia"/>
        </w:rPr>
        <w:t xml:space="preserve"> </w:t>
      </w:r>
      <w:r w:rsidRPr="00B13788">
        <w:t>preparation of this document to ensure accuracy of the contents, but all statements, information, and recommendations in this document do not constitute a warranty of any kind, express or implied.</w:t>
      </w:r>
    </w:p>
    <w:p w14:paraId="437E415D" w14:textId="77777777" w:rsidR="00B13788" w:rsidRPr="00B13788" w:rsidRDefault="00B13788" w:rsidP="00476314">
      <w:pPr>
        <w:pStyle w:val="website"/>
        <w:spacing w:after="163"/>
        <w:jc w:val="both"/>
        <w:rPr>
          <w:rFonts w:cs="Times New Roman"/>
          <w:sz w:val="21"/>
        </w:rPr>
      </w:pPr>
    </w:p>
    <w:p w14:paraId="4A6497A1" w14:textId="3FD40816" w:rsidR="007877C2" w:rsidRDefault="00B13788" w:rsidP="00B13788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B13788">
        <w:rPr>
          <w:rFonts w:cs="Times New Roman" w:hint="eastAsia"/>
          <w:b/>
          <w:sz w:val="28"/>
          <w:szCs w:val="28"/>
        </w:rPr>
        <w:t>T</w:t>
      </w:r>
      <w:r w:rsidRPr="00B13788">
        <w:rPr>
          <w:rFonts w:cs="Times New Roman"/>
          <w:b/>
          <w:sz w:val="28"/>
          <w:szCs w:val="28"/>
        </w:rPr>
        <w:t>RADEMARKS</w:t>
      </w:r>
    </w:p>
    <w:p w14:paraId="5D037196" w14:textId="0C4EB74B" w:rsidR="00B13788" w:rsidRPr="00B13788" w:rsidRDefault="00236198" w:rsidP="00B13788">
      <w:pPr>
        <w:pStyle w:val="website"/>
        <w:spacing w:after="163"/>
        <w:jc w:val="both"/>
      </w:pPr>
      <w:r>
        <w:t>O</w:t>
      </w:r>
      <w:r w:rsidR="00B13788" w:rsidRPr="00B13788">
        <w:t>ther names mentioned in this document are trademarks/registered trademarks of their respective owners</w:t>
      </w:r>
      <w:r>
        <w:t>.</w:t>
      </w:r>
    </w:p>
    <w:p w14:paraId="3FBAF05A" w14:textId="77777777" w:rsidR="00DF02EC" w:rsidRDefault="00DF02EC">
      <w:pPr>
        <w:widowControl/>
        <w:spacing w:afterLines="0"/>
        <w:ind w:firstLineChars="0" w:firstLine="0"/>
        <w:jc w:val="left"/>
        <w:rPr>
          <w:rFonts w:cs="Times New Roman"/>
          <w:sz w:val="21"/>
        </w:rPr>
      </w:pPr>
    </w:p>
    <w:p w14:paraId="7CB5F26D" w14:textId="77777777" w:rsidR="00DF02EC" w:rsidRDefault="00DF02EC" w:rsidP="00DF02EC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DF02EC">
        <w:rPr>
          <w:rFonts w:cs="Times New Roman" w:hint="eastAsia"/>
          <w:b/>
          <w:sz w:val="28"/>
          <w:szCs w:val="28"/>
        </w:rPr>
        <w:t>D</w:t>
      </w:r>
      <w:r w:rsidRPr="00DF02EC">
        <w:rPr>
          <w:rFonts w:cs="Times New Roman"/>
          <w:b/>
          <w:sz w:val="28"/>
          <w:szCs w:val="28"/>
        </w:rPr>
        <w:t>ISCLAIMER</w:t>
      </w:r>
    </w:p>
    <w:p w14:paraId="10BA3B0F" w14:textId="77777777" w:rsidR="00DF02EC" w:rsidRDefault="00DF02EC" w:rsidP="00DF02EC">
      <w:pPr>
        <w:pStyle w:val="website"/>
        <w:spacing w:after="163"/>
        <w:jc w:val="both"/>
      </w:pPr>
      <w:r w:rsidRPr="00DF02EC">
        <w:t>All or part of the products, services and features described in this document may not be within the</w:t>
      </w:r>
      <w:r>
        <w:rPr>
          <w:rFonts w:hint="eastAsia"/>
        </w:rPr>
        <w:t xml:space="preserve"> </w:t>
      </w:r>
      <w:r w:rsidRPr="00DF02EC">
        <w:t>purchase scope or the usage scope. Unless otherwise specified in the contract, all statements, information,</w:t>
      </w:r>
      <w:r>
        <w:t xml:space="preserve"> </w:t>
      </w:r>
      <w:r w:rsidRPr="00DF02EC">
        <w:t>and recommendations in this document are provided "AS IS" without warranties, guarantees or</w:t>
      </w:r>
      <w:r>
        <w:rPr>
          <w:rFonts w:hint="eastAsia"/>
        </w:rPr>
        <w:t xml:space="preserve"> </w:t>
      </w:r>
      <w:r w:rsidRPr="00DF02EC">
        <w:t>representations of any kind, either express or implied.</w:t>
      </w:r>
    </w:p>
    <w:p w14:paraId="4A9CA66D" w14:textId="77777777" w:rsidR="00DF02EC" w:rsidRDefault="00DF02EC" w:rsidP="00DF02EC">
      <w:pPr>
        <w:pStyle w:val="website"/>
        <w:spacing w:after="163"/>
        <w:jc w:val="both"/>
      </w:pPr>
    </w:p>
    <w:p w14:paraId="7B39096B" w14:textId="77777777" w:rsidR="00DF02EC" w:rsidRDefault="00DF02EC" w:rsidP="00DF02EC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  <w:r w:rsidRPr="00DF02EC">
        <w:rPr>
          <w:rFonts w:cs="Times New Roman"/>
          <w:b/>
          <w:sz w:val="28"/>
          <w:szCs w:val="28"/>
        </w:rPr>
        <w:t>REVISION HISTOR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6"/>
        <w:gridCol w:w="2072"/>
        <w:gridCol w:w="3053"/>
        <w:gridCol w:w="3517"/>
      </w:tblGrid>
      <w:tr w:rsidR="006D6F6B" w14:paraId="0BF43E3D" w14:textId="77777777" w:rsidTr="007F44A3">
        <w:tc>
          <w:tcPr>
            <w:tcW w:w="1326" w:type="dxa"/>
            <w:shd w:val="clear" w:color="auto" w:fill="8DB3E2" w:themeFill="text2" w:themeFillTint="66"/>
          </w:tcPr>
          <w:p w14:paraId="2E6CFADD" w14:textId="77777777" w:rsidR="006D6F6B" w:rsidRPr="00D04B1D" w:rsidRDefault="006D6F6B" w:rsidP="005213E5">
            <w:pPr>
              <w:pStyle w:val="register"/>
            </w:pPr>
            <w:r w:rsidRPr="00D04B1D">
              <w:t>Version</w:t>
            </w:r>
          </w:p>
        </w:tc>
        <w:tc>
          <w:tcPr>
            <w:tcW w:w="2072" w:type="dxa"/>
            <w:shd w:val="clear" w:color="auto" w:fill="8DB3E2" w:themeFill="text2" w:themeFillTint="66"/>
          </w:tcPr>
          <w:p w14:paraId="25E0CF72" w14:textId="77777777" w:rsidR="006D6F6B" w:rsidRPr="00D04B1D" w:rsidRDefault="006D6F6B" w:rsidP="005213E5">
            <w:pPr>
              <w:pStyle w:val="register"/>
            </w:pPr>
            <w:r w:rsidRPr="00D04B1D">
              <w:t>Date</w:t>
            </w:r>
          </w:p>
        </w:tc>
        <w:tc>
          <w:tcPr>
            <w:tcW w:w="3053" w:type="dxa"/>
            <w:shd w:val="clear" w:color="auto" w:fill="8DB3E2" w:themeFill="text2" w:themeFillTint="66"/>
          </w:tcPr>
          <w:p w14:paraId="64C9F380" w14:textId="296373A1" w:rsidR="006D6F6B" w:rsidRPr="00D04B1D" w:rsidRDefault="006D6F6B" w:rsidP="005213E5">
            <w:pPr>
              <w:pStyle w:val="register"/>
            </w:pPr>
            <w:r w:rsidRPr="00D04B1D">
              <w:t>Description</w:t>
            </w:r>
          </w:p>
        </w:tc>
        <w:tc>
          <w:tcPr>
            <w:tcW w:w="3517" w:type="dxa"/>
            <w:shd w:val="clear" w:color="auto" w:fill="8DB3E2" w:themeFill="text2" w:themeFillTint="66"/>
          </w:tcPr>
          <w:p w14:paraId="3C83161E" w14:textId="7B4CF95B" w:rsidR="006D6F6B" w:rsidRPr="00D04B1D" w:rsidRDefault="006D6F6B" w:rsidP="006D6F6B">
            <w:pPr>
              <w:pStyle w:val="register"/>
            </w:pPr>
            <w:r>
              <w:t>Related D</w:t>
            </w:r>
            <w:r w:rsidRPr="006D6F6B">
              <w:t>ocument</w:t>
            </w:r>
            <w:r>
              <w:t>s</w:t>
            </w:r>
          </w:p>
        </w:tc>
      </w:tr>
      <w:tr w:rsidR="006D6F6B" w14:paraId="7E39BC0D" w14:textId="77777777" w:rsidTr="006D6F6B">
        <w:tc>
          <w:tcPr>
            <w:tcW w:w="1326" w:type="dxa"/>
          </w:tcPr>
          <w:p w14:paraId="34046C9F" w14:textId="3CCF5132" w:rsidR="006D6F6B" w:rsidRPr="00D04B1D" w:rsidRDefault="00BC2CF6" w:rsidP="005213E5">
            <w:pPr>
              <w:pStyle w:val="register0"/>
            </w:pPr>
            <w:r>
              <w:rPr>
                <w:rFonts w:hint="eastAsia"/>
              </w:rPr>
              <w:t>v</w:t>
            </w:r>
            <w:r w:rsidR="006D6F6B">
              <w:t>1.0</w:t>
            </w:r>
          </w:p>
        </w:tc>
        <w:tc>
          <w:tcPr>
            <w:tcW w:w="2072" w:type="dxa"/>
          </w:tcPr>
          <w:p w14:paraId="28C7EE06" w14:textId="0110636B" w:rsidR="006D6F6B" w:rsidRPr="00D04B1D" w:rsidRDefault="00995DAE" w:rsidP="00D52744">
            <w:pPr>
              <w:pStyle w:val="register0"/>
            </w:pPr>
            <w:r>
              <w:t>Ma</w:t>
            </w:r>
            <w:r w:rsidR="00D52744">
              <w:t>y</w:t>
            </w:r>
            <w:r>
              <w:t>.</w:t>
            </w:r>
            <w:r w:rsidR="006D6F6B">
              <w:t>201</w:t>
            </w:r>
            <w:r w:rsidR="00E865A7">
              <w:t>9</w:t>
            </w:r>
          </w:p>
        </w:tc>
        <w:tc>
          <w:tcPr>
            <w:tcW w:w="3053" w:type="dxa"/>
          </w:tcPr>
          <w:p w14:paraId="43197DC8" w14:textId="644E06E6" w:rsidR="006D6F6B" w:rsidRDefault="006D6F6B" w:rsidP="006D6F6B">
            <w:pPr>
              <w:pStyle w:val="register0"/>
              <w:rPr>
                <w:kern w:val="0"/>
              </w:rPr>
            </w:pPr>
            <w:r>
              <w:rPr>
                <w:kern w:val="0"/>
              </w:rPr>
              <w:t>Initial</w:t>
            </w:r>
          </w:p>
        </w:tc>
        <w:tc>
          <w:tcPr>
            <w:tcW w:w="3517" w:type="dxa"/>
          </w:tcPr>
          <w:p w14:paraId="51D89E32" w14:textId="5354B778" w:rsidR="00B056FE" w:rsidRPr="00D04B1D" w:rsidRDefault="00E865A7" w:rsidP="006D6F6B">
            <w:pPr>
              <w:pStyle w:val="register0"/>
            </w:pPr>
            <w:r>
              <w:rPr>
                <w:rFonts w:hint="eastAsia"/>
                <w:kern w:val="0"/>
              </w:rPr>
              <w:t>-</w:t>
            </w:r>
          </w:p>
        </w:tc>
      </w:tr>
    </w:tbl>
    <w:p w14:paraId="394530C6" w14:textId="77777777" w:rsidR="00DF02EC" w:rsidRPr="00DF02EC" w:rsidRDefault="00DF02EC" w:rsidP="00DF02EC">
      <w:pPr>
        <w:pStyle w:val="website"/>
        <w:spacing w:after="163"/>
        <w:jc w:val="both"/>
        <w:rPr>
          <w:rFonts w:cs="Times New Roman"/>
          <w:b/>
          <w:sz w:val="28"/>
          <w:szCs w:val="28"/>
        </w:rPr>
      </w:pPr>
    </w:p>
    <w:p w14:paraId="18A92317" w14:textId="562B477B" w:rsidR="007877C2" w:rsidRPr="00DF02EC" w:rsidRDefault="007877C2" w:rsidP="00DF02EC">
      <w:pPr>
        <w:pStyle w:val="website"/>
        <w:spacing w:after="163"/>
        <w:jc w:val="both"/>
      </w:pPr>
      <w:r>
        <w:rPr>
          <w:rFonts w:cs="Times New Roman"/>
          <w:sz w:val="21"/>
        </w:rPr>
        <w:br w:type="page"/>
      </w:r>
    </w:p>
    <w:p w14:paraId="716E6C0C" w14:textId="77777777" w:rsidR="009C4E50" w:rsidRDefault="009C4E50" w:rsidP="00476314">
      <w:pPr>
        <w:pStyle w:val="website"/>
        <w:spacing w:after="163"/>
        <w:jc w:val="both"/>
        <w:rPr>
          <w:rFonts w:cs="Times New Roman"/>
          <w:sz w:val="21"/>
        </w:rPr>
        <w:sectPr w:rsidR="009C4E50" w:rsidSect="00DB78D4">
          <w:headerReference w:type="first" r:id="rId16"/>
          <w:footerReference w:type="first" r:id="rId17"/>
          <w:pgSz w:w="11906" w:h="16838" w:code="9"/>
          <w:pgMar w:top="1440" w:right="964" w:bottom="1440" w:left="964" w:header="567" w:footer="567" w:gutter="0"/>
          <w:pgNumType w:fmt="upperRoman" w:start="1"/>
          <w:cols w:space="425"/>
          <w:titlePg/>
          <w:docGrid w:type="lines" w:linePitch="326"/>
        </w:sectPr>
      </w:pPr>
    </w:p>
    <w:bookmarkStart w:id="0" w:name="_Toc10473267" w:displacedByCustomXml="next"/>
    <w:bookmarkStart w:id="1" w:name="_Toc398558722" w:displacedByCustomXml="next"/>
    <w:bookmarkStart w:id="2" w:name="_Ref398649886" w:displacedByCustomXml="next"/>
    <w:sdt>
      <w:sdtPr>
        <w:rPr>
          <w:b w:val="0"/>
          <w:bCs/>
          <w:sz w:val="24"/>
          <w:szCs w:val="21"/>
        </w:rPr>
        <w:id w:val="1975947555"/>
        <w:docPartObj>
          <w:docPartGallery w:val="Table of Contents"/>
          <w:docPartUnique/>
        </w:docPartObj>
      </w:sdtPr>
      <w:sdtEndPr>
        <w:rPr>
          <w:bCs w:val="0"/>
          <w:lang w:val="zh-CN"/>
        </w:rPr>
      </w:sdtEndPr>
      <w:sdtContent>
        <w:p w14:paraId="40628AA3" w14:textId="218B32CA" w:rsidR="00FD3DB9" w:rsidRDefault="00FD3DB9" w:rsidP="0062308D">
          <w:pPr>
            <w:pStyle w:val="af4"/>
            <w:ind w:leftChars="200" w:left="480"/>
            <w:outlineLvl w:val="0"/>
          </w:pPr>
          <w:r w:rsidRPr="00D25E70">
            <w:t>Contents</w:t>
          </w:r>
          <w:bookmarkEnd w:id="0"/>
        </w:p>
        <w:p w14:paraId="404C4D68" w14:textId="77777777" w:rsidR="009A6BF6" w:rsidRDefault="00FD3DB9">
          <w:pPr>
            <w:pStyle w:val="12"/>
            <w:rPr>
              <w:rFonts w:asciiTheme="minorHAnsi" w:hAnsiTheme="minorHAns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73267" w:history="1">
            <w:r w:rsidR="009A6BF6" w:rsidRPr="002C6B34">
              <w:rPr>
                <w:rStyle w:val="a8"/>
              </w:rPr>
              <w:t>Contents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67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II</w:t>
            </w:r>
            <w:r w:rsidR="009A6BF6">
              <w:rPr>
                <w:webHidden/>
              </w:rPr>
              <w:fldChar w:fldCharType="end"/>
            </w:r>
          </w:hyperlink>
        </w:p>
        <w:p w14:paraId="4A42530A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68" w:history="1">
            <w:r w:rsidR="009A6BF6" w:rsidRPr="002C6B34">
              <w:rPr>
                <w:rStyle w:val="a8"/>
              </w:rPr>
              <w:t>Abbreviation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68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V</w:t>
            </w:r>
            <w:r w:rsidR="009A6BF6">
              <w:rPr>
                <w:webHidden/>
              </w:rPr>
              <w:fldChar w:fldCharType="end"/>
            </w:r>
          </w:hyperlink>
        </w:p>
        <w:p w14:paraId="6D7892AD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69" w:history="1">
            <w:r w:rsidR="009A6BF6" w:rsidRPr="002C6B34">
              <w:rPr>
                <w:rStyle w:val="a8"/>
              </w:rPr>
              <w:t>1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General Description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69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</w:t>
            </w:r>
            <w:r w:rsidR="009A6BF6">
              <w:rPr>
                <w:webHidden/>
              </w:rPr>
              <w:fldChar w:fldCharType="end"/>
            </w:r>
          </w:hyperlink>
        </w:p>
        <w:p w14:paraId="459FF434" w14:textId="77777777" w:rsidR="009A6BF6" w:rsidRDefault="009E50E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270" w:history="1">
            <w:r w:rsidR="009A6BF6" w:rsidRPr="002C6B34">
              <w:rPr>
                <w:rStyle w:val="a8"/>
                <w:noProof/>
              </w:rPr>
              <w:t>1.1</w:t>
            </w:r>
            <w:r w:rsidR="009A6BF6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9A6BF6" w:rsidRPr="002C6B34">
              <w:rPr>
                <w:rStyle w:val="a8"/>
                <w:noProof/>
              </w:rPr>
              <w:t>Key Features</w:t>
            </w:r>
            <w:r w:rsidR="009A6BF6">
              <w:rPr>
                <w:noProof/>
                <w:webHidden/>
              </w:rPr>
              <w:tab/>
            </w:r>
            <w:r w:rsidR="009A6BF6">
              <w:rPr>
                <w:noProof/>
                <w:webHidden/>
              </w:rPr>
              <w:fldChar w:fldCharType="begin"/>
            </w:r>
            <w:r w:rsidR="009A6BF6">
              <w:rPr>
                <w:noProof/>
                <w:webHidden/>
              </w:rPr>
              <w:instrText xml:space="preserve"> PAGEREF _Toc10473270 \h </w:instrText>
            </w:r>
            <w:r w:rsidR="009A6BF6">
              <w:rPr>
                <w:noProof/>
                <w:webHidden/>
              </w:rPr>
            </w:r>
            <w:r w:rsidR="009A6BF6">
              <w:rPr>
                <w:noProof/>
                <w:webHidden/>
              </w:rPr>
              <w:fldChar w:fldCharType="separate"/>
            </w:r>
            <w:r w:rsidR="001C0218">
              <w:rPr>
                <w:noProof/>
                <w:webHidden/>
              </w:rPr>
              <w:t>1</w:t>
            </w:r>
            <w:r w:rsidR="009A6BF6">
              <w:rPr>
                <w:noProof/>
                <w:webHidden/>
              </w:rPr>
              <w:fldChar w:fldCharType="end"/>
            </w:r>
          </w:hyperlink>
        </w:p>
        <w:p w14:paraId="24684463" w14:textId="77777777" w:rsidR="009A6BF6" w:rsidRDefault="009E50E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271" w:history="1">
            <w:r w:rsidR="009A6BF6" w:rsidRPr="002C6B34">
              <w:rPr>
                <w:rStyle w:val="a8"/>
                <w:noProof/>
              </w:rPr>
              <w:t>1.2</w:t>
            </w:r>
            <w:r w:rsidR="009A6BF6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9A6BF6" w:rsidRPr="002C6B34">
              <w:rPr>
                <w:rStyle w:val="a8"/>
                <w:noProof/>
              </w:rPr>
              <w:t>Typical Applications</w:t>
            </w:r>
            <w:r w:rsidR="009A6BF6">
              <w:rPr>
                <w:noProof/>
                <w:webHidden/>
              </w:rPr>
              <w:tab/>
            </w:r>
            <w:r w:rsidR="009A6BF6">
              <w:rPr>
                <w:noProof/>
                <w:webHidden/>
              </w:rPr>
              <w:fldChar w:fldCharType="begin"/>
            </w:r>
            <w:r w:rsidR="009A6BF6">
              <w:rPr>
                <w:noProof/>
                <w:webHidden/>
              </w:rPr>
              <w:instrText xml:space="preserve"> PAGEREF _Toc10473271 \h </w:instrText>
            </w:r>
            <w:r w:rsidR="009A6BF6">
              <w:rPr>
                <w:noProof/>
                <w:webHidden/>
              </w:rPr>
            </w:r>
            <w:r w:rsidR="009A6BF6">
              <w:rPr>
                <w:noProof/>
                <w:webHidden/>
              </w:rPr>
              <w:fldChar w:fldCharType="separate"/>
            </w:r>
            <w:r w:rsidR="001C0218">
              <w:rPr>
                <w:noProof/>
                <w:webHidden/>
              </w:rPr>
              <w:t>4</w:t>
            </w:r>
            <w:r w:rsidR="009A6BF6">
              <w:rPr>
                <w:noProof/>
                <w:webHidden/>
              </w:rPr>
              <w:fldChar w:fldCharType="end"/>
            </w:r>
          </w:hyperlink>
        </w:p>
        <w:p w14:paraId="4F14471B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2" w:history="1">
            <w:r w:rsidR="009A6BF6" w:rsidRPr="002C6B34">
              <w:rPr>
                <w:rStyle w:val="a8"/>
              </w:rPr>
              <w:t>2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Products List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2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5</w:t>
            </w:r>
            <w:r w:rsidR="009A6BF6">
              <w:rPr>
                <w:webHidden/>
              </w:rPr>
              <w:fldChar w:fldCharType="end"/>
            </w:r>
          </w:hyperlink>
        </w:p>
        <w:p w14:paraId="57F8B90A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3" w:history="1">
            <w:r w:rsidR="009A6BF6" w:rsidRPr="002C6B34">
              <w:rPr>
                <w:rStyle w:val="a8"/>
              </w:rPr>
              <w:t>3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Block Diagram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3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6</w:t>
            </w:r>
            <w:r w:rsidR="009A6BF6">
              <w:rPr>
                <w:webHidden/>
              </w:rPr>
              <w:fldChar w:fldCharType="end"/>
            </w:r>
          </w:hyperlink>
        </w:p>
        <w:p w14:paraId="7BDF937D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4" w:history="1">
            <w:r w:rsidR="009A6BF6" w:rsidRPr="002C6B34">
              <w:rPr>
                <w:rStyle w:val="a8"/>
              </w:rPr>
              <w:t>4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Pin Information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4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7</w:t>
            </w:r>
            <w:r w:rsidR="009A6BF6">
              <w:rPr>
                <w:webHidden/>
              </w:rPr>
              <w:fldChar w:fldCharType="end"/>
            </w:r>
          </w:hyperlink>
        </w:p>
        <w:p w14:paraId="4B2A20F7" w14:textId="77777777" w:rsidR="009A6BF6" w:rsidRDefault="009E50E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275" w:history="1">
            <w:r w:rsidR="009A6BF6" w:rsidRPr="002C6B34">
              <w:rPr>
                <w:rStyle w:val="a8"/>
                <w:noProof/>
              </w:rPr>
              <w:t>4.1</w:t>
            </w:r>
            <w:r w:rsidR="009A6BF6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9A6BF6" w:rsidRPr="002C6B34">
              <w:rPr>
                <w:rStyle w:val="a8"/>
                <w:noProof/>
              </w:rPr>
              <w:t>QFN-56 Diagram</w:t>
            </w:r>
            <w:r w:rsidR="009A6BF6">
              <w:rPr>
                <w:noProof/>
                <w:webHidden/>
              </w:rPr>
              <w:tab/>
            </w:r>
            <w:r w:rsidR="009A6BF6">
              <w:rPr>
                <w:noProof/>
                <w:webHidden/>
              </w:rPr>
              <w:fldChar w:fldCharType="begin"/>
            </w:r>
            <w:r w:rsidR="009A6BF6">
              <w:rPr>
                <w:noProof/>
                <w:webHidden/>
              </w:rPr>
              <w:instrText xml:space="preserve"> PAGEREF _Toc10473275 \h </w:instrText>
            </w:r>
            <w:r w:rsidR="009A6BF6">
              <w:rPr>
                <w:noProof/>
                <w:webHidden/>
              </w:rPr>
            </w:r>
            <w:r w:rsidR="009A6BF6">
              <w:rPr>
                <w:noProof/>
                <w:webHidden/>
              </w:rPr>
              <w:fldChar w:fldCharType="separate"/>
            </w:r>
            <w:r w:rsidR="001C0218">
              <w:rPr>
                <w:noProof/>
                <w:webHidden/>
              </w:rPr>
              <w:t>7</w:t>
            </w:r>
            <w:r w:rsidR="009A6BF6">
              <w:rPr>
                <w:noProof/>
                <w:webHidden/>
              </w:rPr>
              <w:fldChar w:fldCharType="end"/>
            </w:r>
          </w:hyperlink>
        </w:p>
        <w:p w14:paraId="2A3F75A1" w14:textId="77777777" w:rsidR="009A6BF6" w:rsidRDefault="009E50EE">
          <w:pPr>
            <w:pStyle w:val="21"/>
            <w:tabs>
              <w:tab w:val="left" w:pos="1680"/>
              <w:tab w:val="right" w:leader="dot" w:pos="9968"/>
            </w:tabs>
            <w:ind w:left="480" w:firstLine="480"/>
            <w:rPr>
              <w:rFonts w:asciiTheme="minorHAnsi" w:hAnsiTheme="minorHAnsi"/>
              <w:noProof/>
              <w:sz w:val="21"/>
              <w:szCs w:val="22"/>
            </w:rPr>
          </w:pPr>
          <w:hyperlink w:anchor="_Toc10473276" w:history="1">
            <w:r w:rsidR="009A6BF6" w:rsidRPr="002C6B34">
              <w:rPr>
                <w:rStyle w:val="a8"/>
                <w:noProof/>
              </w:rPr>
              <w:t>4.2</w:t>
            </w:r>
            <w:r w:rsidR="009A6BF6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9A6BF6" w:rsidRPr="002C6B34">
              <w:rPr>
                <w:rStyle w:val="a8"/>
                <w:noProof/>
              </w:rPr>
              <w:t>QFN-56 Descriptions</w:t>
            </w:r>
            <w:r w:rsidR="009A6BF6">
              <w:rPr>
                <w:noProof/>
                <w:webHidden/>
              </w:rPr>
              <w:tab/>
            </w:r>
            <w:r w:rsidR="009A6BF6">
              <w:rPr>
                <w:noProof/>
                <w:webHidden/>
              </w:rPr>
              <w:fldChar w:fldCharType="begin"/>
            </w:r>
            <w:r w:rsidR="009A6BF6">
              <w:rPr>
                <w:noProof/>
                <w:webHidden/>
              </w:rPr>
              <w:instrText xml:space="preserve"> PAGEREF _Toc10473276 \h </w:instrText>
            </w:r>
            <w:r w:rsidR="009A6BF6">
              <w:rPr>
                <w:noProof/>
                <w:webHidden/>
              </w:rPr>
            </w:r>
            <w:r w:rsidR="009A6BF6">
              <w:rPr>
                <w:noProof/>
                <w:webHidden/>
              </w:rPr>
              <w:fldChar w:fldCharType="separate"/>
            </w:r>
            <w:r w:rsidR="001C0218">
              <w:rPr>
                <w:noProof/>
                <w:webHidden/>
              </w:rPr>
              <w:t>8</w:t>
            </w:r>
            <w:r w:rsidR="009A6BF6">
              <w:rPr>
                <w:noProof/>
                <w:webHidden/>
              </w:rPr>
              <w:fldChar w:fldCharType="end"/>
            </w:r>
          </w:hyperlink>
        </w:p>
        <w:p w14:paraId="5F90696B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7" w:history="1">
            <w:r w:rsidR="009A6BF6" w:rsidRPr="002C6B34">
              <w:rPr>
                <w:rStyle w:val="a8"/>
              </w:rPr>
              <w:t>5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Reference Schematic Diagram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7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5</w:t>
            </w:r>
            <w:r w:rsidR="009A6BF6">
              <w:rPr>
                <w:webHidden/>
              </w:rPr>
              <w:fldChar w:fldCharType="end"/>
            </w:r>
          </w:hyperlink>
        </w:p>
        <w:p w14:paraId="42291619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8" w:history="1">
            <w:r w:rsidR="009A6BF6" w:rsidRPr="002C6B34">
              <w:rPr>
                <w:rStyle w:val="a8"/>
              </w:rPr>
              <w:t>6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Package Dimensions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8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6</w:t>
            </w:r>
            <w:r w:rsidR="009A6BF6">
              <w:rPr>
                <w:webHidden/>
              </w:rPr>
              <w:fldChar w:fldCharType="end"/>
            </w:r>
          </w:hyperlink>
        </w:p>
        <w:p w14:paraId="3D4189F5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79" w:history="1">
            <w:r w:rsidR="009A6BF6" w:rsidRPr="002C6B34">
              <w:rPr>
                <w:rStyle w:val="a8"/>
                <w:rFonts w:cs="Times New Roman"/>
              </w:rPr>
              <w:t>7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  <w:rFonts w:cs="Times New Roman"/>
              </w:rPr>
              <w:t>Precautions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79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7</w:t>
            </w:r>
            <w:r w:rsidR="009A6BF6">
              <w:rPr>
                <w:webHidden/>
              </w:rPr>
              <w:fldChar w:fldCharType="end"/>
            </w:r>
          </w:hyperlink>
        </w:p>
        <w:p w14:paraId="165663C8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80" w:history="1">
            <w:r w:rsidR="009A6BF6" w:rsidRPr="002C6B34">
              <w:rPr>
                <w:rStyle w:val="a8"/>
                <w:rFonts w:cs="Times New Roman"/>
              </w:rPr>
              <w:t>8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  <w:rFonts w:cs="Times New Roman"/>
              </w:rPr>
              <w:t>Storage Conditions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80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8</w:t>
            </w:r>
            <w:r w:rsidR="009A6BF6">
              <w:rPr>
                <w:webHidden/>
              </w:rPr>
              <w:fldChar w:fldCharType="end"/>
            </w:r>
          </w:hyperlink>
        </w:p>
        <w:p w14:paraId="0B3EB917" w14:textId="77777777" w:rsidR="009A6BF6" w:rsidRDefault="009E50EE">
          <w:pPr>
            <w:pStyle w:val="12"/>
            <w:rPr>
              <w:rFonts w:asciiTheme="minorHAnsi" w:hAnsiTheme="minorHAnsi"/>
              <w:sz w:val="21"/>
              <w:szCs w:val="22"/>
            </w:rPr>
          </w:pPr>
          <w:hyperlink w:anchor="_Toc10473281" w:history="1">
            <w:r w:rsidR="009A6BF6" w:rsidRPr="002C6B34">
              <w:rPr>
                <w:rStyle w:val="a8"/>
              </w:rPr>
              <w:t>9</w:t>
            </w:r>
            <w:r w:rsidR="009A6BF6">
              <w:rPr>
                <w:rFonts w:asciiTheme="minorHAnsi" w:hAnsiTheme="minorHAnsi"/>
                <w:sz w:val="21"/>
                <w:szCs w:val="22"/>
              </w:rPr>
              <w:tab/>
            </w:r>
            <w:r w:rsidR="009A6BF6" w:rsidRPr="002C6B34">
              <w:rPr>
                <w:rStyle w:val="a8"/>
              </w:rPr>
              <w:t>Contact Us</w:t>
            </w:r>
            <w:r w:rsidR="009A6BF6">
              <w:rPr>
                <w:webHidden/>
              </w:rPr>
              <w:tab/>
            </w:r>
            <w:r w:rsidR="009A6BF6">
              <w:rPr>
                <w:webHidden/>
              </w:rPr>
              <w:fldChar w:fldCharType="begin"/>
            </w:r>
            <w:r w:rsidR="009A6BF6">
              <w:rPr>
                <w:webHidden/>
              </w:rPr>
              <w:instrText xml:space="preserve"> PAGEREF _Toc10473281 \h </w:instrText>
            </w:r>
            <w:r w:rsidR="009A6BF6">
              <w:rPr>
                <w:webHidden/>
              </w:rPr>
            </w:r>
            <w:r w:rsidR="009A6BF6">
              <w:rPr>
                <w:webHidden/>
              </w:rPr>
              <w:fldChar w:fldCharType="separate"/>
            </w:r>
            <w:r w:rsidR="001C0218">
              <w:rPr>
                <w:webHidden/>
              </w:rPr>
              <w:t>19</w:t>
            </w:r>
            <w:r w:rsidR="009A6BF6">
              <w:rPr>
                <w:webHidden/>
              </w:rPr>
              <w:fldChar w:fldCharType="end"/>
            </w:r>
          </w:hyperlink>
        </w:p>
        <w:p w14:paraId="591A35DE" w14:textId="230C5AB9" w:rsidR="005213E5" w:rsidRDefault="00FD3DB9" w:rsidP="00C06C22">
          <w:pPr>
            <w:spacing w:after="156"/>
            <w:ind w:firstLineChars="0" w:firstLine="0"/>
            <w:rPr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C013A2F" w14:textId="77777777" w:rsidR="005213E5" w:rsidRDefault="005213E5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04133F9E" w14:textId="77777777" w:rsidR="00F83400" w:rsidRPr="00AC6F03" w:rsidRDefault="00F83400" w:rsidP="00F83400">
      <w:pPr>
        <w:spacing w:after="156"/>
        <w:ind w:firstLineChars="0" w:firstLine="0"/>
        <w:jc w:val="center"/>
        <w:rPr>
          <w:rFonts w:eastAsiaTheme="majorEastAsia" w:cs="Times New Roman"/>
          <w:b/>
          <w:bCs/>
          <w:kern w:val="0"/>
          <w:sz w:val="44"/>
          <w:szCs w:val="44"/>
        </w:rPr>
      </w:pPr>
      <w:r w:rsidRPr="00AC6F03">
        <w:rPr>
          <w:rFonts w:eastAsiaTheme="majorEastAsia" w:cs="Times New Roman"/>
          <w:b/>
          <w:bCs/>
          <w:kern w:val="0"/>
          <w:sz w:val="44"/>
          <w:szCs w:val="44"/>
        </w:rPr>
        <w:lastRenderedPageBreak/>
        <w:t>List of Figures</w:t>
      </w:r>
    </w:p>
    <w:p w14:paraId="6AB3BB73" w14:textId="77777777" w:rsidR="009A6BF6" w:rsidRDefault="00F83400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0473262" w:history="1">
        <w:r w:rsidR="009A6BF6" w:rsidRPr="00B07B55">
          <w:rPr>
            <w:rStyle w:val="a8"/>
            <w:noProof/>
          </w:rPr>
          <w:t>Figure 3</w:t>
        </w:r>
        <w:r w:rsidR="009A6BF6" w:rsidRPr="00B07B55">
          <w:rPr>
            <w:rStyle w:val="a8"/>
            <w:noProof/>
          </w:rPr>
          <w:noBreakHyphen/>
          <w:t>1 PAN5020 Block Diagram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62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6</w:t>
        </w:r>
        <w:r w:rsidR="009A6BF6">
          <w:rPr>
            <w:noProof/>
            <w:webHidden/>
          </w:rPr>
          <w:fldChar w:fldCharType="end"/>
        </w:r>
      </w:hyperlink>
    </w:p>
    <w:p w14:paraId="0C2B206B" w14:textId="77777777" w:rsidR="009A6BF6" w:rsidRDefault="009E50E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263" w:history="1">
        <w:r w:rsidR="009A6BF6" w:rsidRPr="00B07B55">
          <w:rPr>
            <w:rStyle w:val="a8"/>
            <w:noProof/>
          </w:rPr>
          <w:t>Figure 4</w:t>
        </w:r>
        <w:r w:rsidR="009A6BF6" w:rsidRPr="00B07B55">
          <w:rPr>
            <w:rStyle w:val="a8"/>
            <w:noProof/>
          </w:rPr>
          <w:noBreakHyphen/>
          <w:t>1 QFN56 Pin Diagram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63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7</w:t>
        </w:r>
        <w:r w:rsidR="009A6BF6">
          <w:rPr>
            <w:noProof/>
            <w:webHidden/>
          </w:rPr>
          <w:fldChar w:fldCharType="end"/>
        </w:r>
      </w:hyperlink>
    </w:p>
    <w:p w14:paraId="6D876317" w14:textId="77777777" w:rsidR="009A6BF6" w:rsidRDefault="009E50E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264" w:history="1">
        <w:r w:rsidR="009A6BF6" w:rsidRPr="00B07B55">
          <w:rPr>
            <w:rStyle w:val="a8"/>
            <w:noProof/>
          </w:rPr>
          <w:t>Figure 5</w:t>
        </w:r>
        <w:r w:rsidR="009A6BF6" w:rsidRPr="00B07B55">
          <w:rPr>
            <w:rStyle w:val="a8"/>
            <w:noProof/>
          </w:rPr>
          <w:noBreakHyphen/>
          <w:t>1 Application Reference Circuit for QFN56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64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15</w:t>
        </w:r>
        <w:r w:rsidR="009A6BF6">
          <w:rPr>
            <w:noProof/>
            <w:webHidden/>
          </w:rPr>
          <w:fldChar w:fldCharType="end"/>
        </w:r>
      </w:hyperlink>
    </w:p>
    <w:p w14:paraId="7DF1485C" w14:textId="77777777" w:rsidR="009A6BF6" w:rsidRDefault="009E50E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265" w:history="1">
        <w:r w:rsidR="009A6BF6" w:rsidRPr="00B07B55">
          <w:rPr>
            <w:rStyle w:val="a8"/>
            <w:noProof/>
          </w:rPr>
          <w:t>Figure 6</w:t>
        </w:r>
        <w:r w:rsidR="009A6BF6" w:rsidRPr="00B07B55">
          <w:rPr>
            <w:rStyle w:val="a8"/>
            <w:noProof/>
          </w:rPr>
          <w:noBreakHyphen/>
          <w:t>1 QFN56 Package Views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65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16</w:t>
        </w:r>
        <w:r w:rsidR="009A6BF6">
          <w:rPr>
            <w:noProof/>
            <w:webHidden/>
          </w:rPr>
          <w:fldChar w:fldCharType="end"/>
        </w:r>
      </w:hyperlink>
    </w:p>
    <w:p w14:paraId="10BC2102" w14:textId="3EF089A0" w:rsidR="00F83400" w:rsidRDefault="00F83400" w:rsidP="00F83400">
      <w:pPr>
        <w:widowControl/>
        <w:spacing w:afterLines="0"/>
        <w:ind w:firstLineChars="0" w:firstLine="0"/>
        <w:jc w:val="left"/>
        <w:rPr>
          <w:lang w:val="zh-CN"/>
        </w:rPr>
      </w:pPr>
      <w:r>
        <w:fldChar w:fldCharType="end"/>
      </w:r>
    </w:p>
    <w:p w14:paraId="03D22637" w14:textId="0AD33C9B" w:rsidR="00F83400" w:rsidRDefault="00F83400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548590AF" w14:textId="2CB22423" w:rsidR="00C06C22" w:rsidRPr="00AC6F03" w:rsidRDefault="005213E5" w:rsidP="00EC1255">
      <w:pPr>
        <w:spacing w:after="156"/>
        <w:ind w:firstLineChars="0" w:firstLine="0"/>
        <w:jc w:val="center"/>
        <w:rPr>
          <w:rFonts w:eastAsiaTheme="majorEastAsia" w:cs="Times New Roman"/>
          <w:b/>
          <w:bCs/>
          <w:kern w:val="0"/>
          <w:sz w:val="44"/>
          <w:szCs w:val="44"/>
        </w:rPr>
      </w:pPr>
      <w:r w:rsidRPr="00AC6F03">
        <w:rPr>
          <w:rFonts w:eastAsiaTheme="majorEastAsia" w:cs="Times New Roman"/>
          <w:b/>
          <w:bCs/>
          <w:kern w:val="0"/>
          <w:sz w:val="44"/>
          <w:szCs w:val="44"/>
        </w:rPr>
        <w:lastRenderedPageBreak/>
        <w:t>List of Tables</w:t>
      </w:r>
    </w:p>
    <w:p w14:paraId="19D0EEEE" w14:textId="77777777" w:rsidR="009A6BF6" w:rsidRDefault="00EC1255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r>
        <w:rPr>
          <w:lang w:val="zh-CN"/>
        </w:rPr>
        <w:fldChar w:fldCharType="begin"/>
      </w:r>
      <w:r>
        <w:rPr>
          <w:lang w:val="zh-CN"/>
        </w:rPr>
        <w:instrText xml:space="preserve"> TOC \h \z \c "Table" </w:instrText>
      </w:r>
      <w:r>
        <w:rPr>
          <w:lang w:val="zh-CN"/>
        </w:rPr>
        <w:fldChar w:fldCharType="separate"/>
      </w:r>
      <w:hyperlink w:anchor="_Toc10473226" w:history="1">
        <w:r w:rsidR="009A6BF6" w:rsidRPr="00275304">
          <w:rPr>
            <w:rStyle w:val="a8"/>
            <w:noProof/>
          </w:rPr>
          <w:t>Table 4</w:t>
        </w:r>
        <w:r w:rsidR="009A6BF6" w:rsidRPr="00275304">
          <w:rPr>
            <w:rStyle w:val="a8"/>
            <w:noProof/>
          </w:rPr>
          <w:noBreakHyphen/>
          <w:t>1 QFN56 Pin Descriptions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26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8</w:t>
        </w:r>
        <w:r w:rsidR="009A6BF6">
          <w:rPr>
            <w:noProof/>
            <w:webHidden/>
          </w:rPr>
          <w:fldChar w:fldCharType="end"/>
        </w:r>
      </w:hyperlink>
    </w:p>
    <w:p w14:paraId="7F6AD6B5" w14:textId="77777777" w:rsidR="009A6BF6" w:rsidRDefault="009E50EE">
      <w:pPr>
        <w:pStyle w:val="af3"/>
        <w:tabs>
          <w:tab w:val="right" w:leader="dot" w:pos="9968"/>
        </w:tabs>
        <w:spacing w:after="156"/>
        <w:ind w:left="960" w:hanging="480"/>
        <w:rPr>
          <w:rFonts w:asciiTheme="minorHAnsi" w:hAnsiTheme="minorHAnsi"/>
          <w:noProof/>
          <w:sz w:val="21"/>
          <w:szCs w:val="22"/>
        </w:rPr>
      </w:pPr>
      <w:hyperlink w:anchor="_Toc10473227" w:history="1">
        <w:r w:rsidR="009A6BF6" w:rsidRPr="00275304">
          <w:rPr>
            <w:rStyle w:val="a8"/>
            <w:noProof/>
          </w:rPr>
          <w:t>Table 6</w:t>
        </w:r>
        <w:r w:rsidR="009A6BF6" w:rsidRPr="00275304">
          <w:rPr>
            <w:rStyle w:val="a8"/>
            <w:noProof/>
          </w:rPr>
          <w:noBreakHyphen/>
          <w:t>1 QFN56 Package Detail Parameters</w:t>
        </w:r>
        <w:r w:rsidR="009A6BF6">
          <w:rPr>
            <w:noProof/>
            <w:webHidden/>
          </w:rPr>
          <w:tab/>
        </w:r>
        <w:r w:rsidR="009A6BF6">
          <w:rPr>
            <w:noProof/>
            <w:webHidden/>
          </w:rPr>
          <w:fldChar w:fldCharType="begin"/>
        </w:r>
        <w:r w:rsidR="009A6BF6">
          <w:rPr>
            <w:noProof/>
            <w:webHidden/>
          </w:rPr>
          <w:instrText xml:space="preserve"> PAGEREF _Toc10473227 \h </w:instrText>
        </w:r>
        <w:r w:rsidR="009A6BF6">
          <w:rPr>
            <w:noProof/>
            <w:webHidden/>
          </w:rPr>
        </w:r>
        <w:r w:rsidR="009A6BF6">
          <w:rPr>
            <w:noProof/>
            <w:webHidden/>
          </w:rPr>
          <w:fldChar w:fldCharType="separate"/>
        </w:r>
        <w:r w:rsidR="001C0218">
          <w:rPr>
            <w:noProof/>
            <w:webHidden/>
          </w:rPr>
          <w:t>16</w:t>
        </w:r>
        <w:r w:rsidR="009A6BF6">
          <w:rPr>
            <w:noProof/>
            <w:webHidden/>
          </w:rPr>
          <w:fldChar w:fldCharType="end"/>
        </w:r>
      </w:hyperlink>
    </w:p>
    <w:p w14:paraId="46951F65" w14:textId="6EC1CF3F" w:rsidR="005B3373" w:rsidRDefault="00EC1255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fldChar w:fldCharType="end"/>
      </w:r>
    </w:p>
    <w:p w14:paraId="1C388BBD" w14:textId="77777777" w:rsidR="005B3373" w:rsidRDefault="005B3373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58622241" w14:textId="61024FC9" w:rsidR="005B3373" w:rsidRDefault="005B3373" w:rsidP="006D167C">
      <w:pPr>
        <w:pStyle w:val="af4"/>
        <w:ind w:leftChars="200" w:left="480"/>
        <w:outlineLvl w:val="0"/>
        <w:rPr>
          <w:lang w:val="zh-CN"/>
        </w:rPr>
      </w:pPr>
      <w:bookmarkStart w:id="3" w:name="_Toc10473268"/>
      <w:r w:rsidRPr="006D167C">
        <w:lastRenderedPageBreak/>
        <w:t>A</w:t>
      </w:r>
      <w:r w:rsidRPr="006D167C">
        <w:rPr>
          <w:rFonts w:hint="eastAsia"/>
        </w:rPr>
        <w:t>bbreviation</w:t>
      </w:r>
      <w:bookmarkEnd w:id="3"/>
    </w:p>
    <w:tbl>
      <w:tblPr>
        <w:tblStyle w:val="a6"/>
        <w:tblW w:w="509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4105"/>
      </w:tblGrid>
      <w:tr w:rsidR="005B3373" w:rsidRPr="00A95EC9" w14:paraId="76F98E2C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47AA1227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ADC</w:t>
            </w:r>
          </w:p>
        </w:tc>
        <w:tc>
          <w:tcPr>
            <w:tcW w:w="4105" w:type="dxa"/>
            <w:vAlign w:val="center"/>
          </w:tcPr>
          <w:p w14:paraId="62872DEB" w14:textId="63A0DF9E" w:rsidR="005B3373" w:rsidRPr="006D167C" w:rsidRDefault="005B3373" w:rsidP="006D167C">
            <w:pPr>
              <w:pStyle w:val="register0"/>
            </w:pPr>
            <w:r w:rsidRPr="006D167C">
              <w:t>Analog-to-Digital Converter</w:t>
            </w:r>
          </w:p>
        </w:tc>
      </w:tr>
      <w:tr w:rsidR="005B3373" w:rsidRPr="00A95EC9" w14:paraId="573F142D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579063D5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BOD</w:t>
            </w:r>
          </w:p>
        </w:tc>
        <w:tc>
          <w:tcPr>
            <w:tcW w:w="4105" w:type="dxa"/>
            <w:vAlign w:val="center"/>
          </w:tcPr>
          <w:p w14:paraId="5952C43C" w14:textId="1AD865B2" w:rsidR="005B3373" w:rsidRPr="006D167C" w:rsidRDefault="006D167C" w:rsidP="006D167C">
            <w:pPr>
              <w:pStyle w:val="register0"/>
            </w:pPr>
            <w:r w:rsidRPr="006D167C">
              <w:t>Brown-out Detector</w:t>
            </w:r>
          </w:p>
        </w:tc>
      </w:tr>
      <w:tr w:rsidR="00C83D78" w:rsidRPr="00A95EC9" w14:paraId="793EF97F" w14:textId="77777777" w:rsidTr="00640426">
        <w:trPr>
          <w:trHeight w:val="397"/>
          <w:jc w:val="center"/>
        </w:trPr>
        <w:tc>
          <w:tcPr>
            <w:tcW w:w="993" w:type="dxa"/>
            <w:vAlign w:val="center"/>
          </w:tcPr>
          <w:p w14:paraId="0A5BAFEB" w14:textId="50F58C87" w:rsidR="00C83D78" w:rsidRPr="006D167C" w:rsidRDefault="00C83D78" w:rsidP="006D167C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</w:t>
            </w:r>
          </w:p>
        </w:tc>
        <w:tc>
          <w:tcPr>
            <w:tcW w:w="4105" w:type="dxa"/>
            <w:vAlign w:val="center"/>
          </w:tcPr>
          <w:p w14:paraId="7A786EC8" w14:textId="39189A5D" w:rsidR="00C83D78" w:rsidRPr="006D167C" w:rsidRDefault="00AD16B1" w:rsidP="006D167C">
            <w:pPr>
              <w:pStyle w:val="register0"/>
            </w:pPr>
            <w:r w:rsidRPr="00AD16B1">
              <w:t>Double Data Rate</w:t>
            </w:r>
          </w:p>
        </w:tc>
      </w:tr>
      <w:tr w:rsidR="005B3373" w:rsidRPr="00A95EC9" w14:paraId="295F0CA5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39FB4BD7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DPLL</w:t>
            </w:r>
          </w:p>
        </w:tc>
        <w:tc>
          <w:tcPr>
            <w:tcW w:w="4105" w:type="dxa"/>
            <w:vAlign w:val="center"/>
          </w:tcPr>
          <w:p w14:paraId="78993A50" w14:textId="1AD92B2C" w:rsidR="005B3373" w:rsidRPr="006D167C" w:rsidRDefault="006D167C" w:rsidP="006D167C">
            <w:pPr>
              <w:pStyle w:val="register0"/>
            </w:pPr>
            <w:r w:rsidRPr="006D167C">
              <w:t>Digital PhaseLockedLoop</w:t>
            </w:r>
          </w:p>
        </w:tc>
      </w:tr>
      <w:tr w:rsidR="009F09C1" w:rsidRPr="00A95EC9" w14:paraId="1202135D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24E5427" w14:textId="74ADA2E9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FPU</w:t>
            </w:r>
          </w:p>
        </w:tc>
        <w:tc>
          <w:tcPr>
            <w:tcW w:w="4105" w:type="dxa"/>
            <w:vAlign w:val="center"/>
          </w:tcPr>
          <w:p w14:paraId="61FF1629" w14:textId="07E4397E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Floating-point Unit</w:t>
            </w:r>
          </w:p>
        </w:tc>
      </w:tr>
      <w:tr w:rsidR="005B3373" w:rsidRPr="00A95EC9" w14:paraId="6187129D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6078EE83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GPIO</w:t>
            </w:r>
          </w:p>
        </w:tc>
        <w:tc>
          <w:tcPr>
            <w:tcW w:w="4105" w:type="dxa"/>
            <w:vAlign w:val="center"/>
          </w:tcPr>
          <w:p w14:paraId="1A62F614" w14:textId="641BE482" w:rsidR="005B3373" w:rsidRPr="006D167C" w:rsidRDefault="006D167C" w:rsidP="006D167C">
            <w:pPr>
              <w:pStyle w:val="register0"/>
            </w:pPr>
            <w:r w:rsidRPr="006D167C">
              <w:t>General-purpose Input/Output</w:t>
            </w:r>
          </w:p>
        </w:tc>
      </w:tr>
      <w:tr w:rsidR="005B3373" w:rsidRPr="00A95EC9" w14:paraId="49F2D461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5E1F777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I2C</w:t>
            </w:r>
          </w:p>
        </w:tc>
        <w:tc>
          <w:tcPr>
            <w:tcW w:w="4105" w:type="dxa"/>
            <w:vAlign w:val="center"/>
          </w:tcPr>
          <w:p w14:paraId="18DF4F53" w14:textId="6C94867F" w:rsidR="005B3373" w:rsidRPr="006D167C" w:rsidRDefault="006D167C" w:rsidP="006D167C">
            <w:pPr>
              <w:pStyle w:val="register0"/>
            </w:pPr>
            <w:r w:rsidRPr="006D167C">
              <w:t>Inter-Integrated Circuit</w:t>
            </w:r>
          </w:p>
        </w:tc>
      </w:tr>
      <w:tr w:rsidR="005B3373" w:rsidRPr="00A95EC9" w14:paraId="14234956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29B71212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ISP</w:t>
            </w:r>
          </w:p>
        </w:tc>
        <w:tc>
          <w:tcPr>
            <w:tcW w:w="4105" w:type="dxa"/>
            <w:vAlign w:val="center"/>
          </w:tcPr>
          <w:p w14:paraId="6F3D0CDC" w14:textId="7511E8EC" w:rsidR="005B3373" w:rsidRPr="006D167C" w:rsidRDefault="00AD16B1" w:rsidP="006D167C">
            <w:pPr>
              <w:pStyle w:val="register0"/>
            </w:pPr>
            <w:r>
              <w:t>Image S</w:t>
            </w:r>
            <w:r w:rsidR="00390463">
              <w:rPr>
                <w:rFonts w:hint="eastAsia"/>
              </w:rPr>
              <w:t>ignal</w:t>
            </w:r>
            <w:r>
              <w:t xml:space="preserve"> P</w:t>
            </w:r>
            <w:r w:rsidRPr="00AD16B1">
              <w:t>rocessor</w:t>
            </w:r>
          </w:p>
        </w:tc>
      </w:tr>
      <w:tr w:rsidR="005B3373" w:rsidRPr="00A95EC9" w14:paraId="3E502CEB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28C133FF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LDO</w:t>
            </w:r>
          </w:p>
        </w:tc>
        <w:tc>
          <w:tcPr>
            <w:tcW w:w="4105" w:type="dxa"/>
            <w:vAlign w:val="center"/>
          </w:tcPr>
          <w:p w14:paraId="16F4899E" w14:textId="46246E0F" w:rsidR="005B3373" w:rsidRPr="006D167C" w:rsidRDefault="006D167C" w:rsidP="006D167C">
            <w:pPr>
              <w:pStyle w:val="register0"/>
            </w:pPr>
            <w:r>
              <w:t>Low Dropout R</w:t>
            </w:r>
            <w:r w:rsidRPr="006D167C">
              <w:t>egulator</w:t>
            </w:r>
          </w:p>
        </w:tc>
      </w:tr>
      <w:tr w:rsidR="005B3373" w:rsidRPr="00A95EC9" w14:paraId="3F6B49A4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5A0F6F42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LVR</w:t>
            </w:r>
          </w:p>
        </w:tc>
        <w:tc>
          <w:tcPr>
            <w:tcW w:w="4105" w:type="dxa"/>
            <w:vAlign w:val="center"/>
          </w:tcPr>
          <w:p w14:paraId="1D2C1696" w14:textId="1E129A68" w:rsidR="005B3373" w:rsidRPr="006D167C" w:rsidRDefault="006D167C" w:rsidP="006D167C">
            <w:pPr>
              <w:pStyle w:val="register0"/>
            </w:pPr>
            <w:r w:rsidRPr="006D167C">
              <w:t>Low Voltage Reset</w:t>
            </w:r>
          </w:p>
        </w:tc>
      </w:tr>
      <w:tr w:rsidR="005B3373" w:rsidRPr="00A95EC9" w14:paraId="4512E7BD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11F4E78E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MCU</w:t>
            </w:r>
          </w:p>
        </w:tc>
        <w:tc>
          <w:tcPr>
            <w:tcW w:w="4105" w:type="dxa"/>
            <w:vAlign w:val="center"/>
          </w:tcPr>
          <w:p w14:paraId="7B63F74B" w14:textId="73C073E1" w:rsidR="005B3373" w:rsidRPr="006D167C" w:rsidRDefault="006D167C" w:rsidP="006D167C">
            <w:pPr>
              <w:pStyle w:val="register0"/>
            </w:pPr>
            <w:r w:rsidRPr="006D167C">
              <w:t>Microcontroller Unit</w:t>
            </w:r>
          </w:p>
        </w:tc>
      </w:tr>
      <w:tr w:rsidR="009F09C1" w:rsidRPr="00A95EC9" w14:paraId="44BDB5EB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349A545A" w14:textId="3CF8C64C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MPU</w:t>
            </w:r>
          </w:p>
        </w:tc>
        <w:tc>
          <w:tcPr>
            <w:tcW w:w="4105" w:type="dxa"/>
            <w:vAlign w:val="center"/>
          </w:tcPr>
          <w:p w14:paraId="1FA2D478" w14:textId="295FB66B" w:rsidR="009F09C1" w:rsidRPr="006D167C" w:rsidRDefault="009F09C1" w:rsidP="006D167C">
            <w:pPr>
              <w:pStyle w:val="register0"/>
            </w:pPr>
            <w:r w:rsidRPr="00247312">
              <w:rPr>
                <w:kern w:val="0"/>
                <w:szCs w:val="24"/>
              </w:rPr>
              <w:t>Memory Protection Unit</w:t>
            </w:r>
          </w:p>
        </w:tc>
      </w:tr>
      <w:tr w:rsidR="009F09C1" w:rsidRPr="00A95EC9" w14:paraId="1F667D03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34F7CE88" w14:textId="39D695B6" w:rsidR="009F09C1" w:rsidRPr="00247312" w:rsidRDefault="009F09C1" w:rsidP="006D167C">
            <w:pPr>
              <w:pStyle w:val="register0"/>
              <w:rPr>
                <w:kern w:val="0"/>
                <w:szCs w:val="24"/>
              </w:rPr>
            </w:pPr>
            <w:r w:rsidRPr="00247312">
              <w:rPr>
                <w:kern w:val="0"/>
                <w:szCs w:val="24"/>
              </w:rPr>
              <w:t>NVIC</w:t>
            </w:r>
          </w:p>
        </w:tc>
        <w:tc>
          <w:tcPr>
            <w:tcW w:w="4105" w:type="dxa"/>
            <w:vAlign w:val="center"/>
          </w:tcPr>
          <w:p w14:paraId="21BB0974" w14:textId="467C0222" w:rsidR="009F09C1" w:rsidRPr="00247312" w:rsidRDefault="009F09C1" w:rsidP="006D167C">
            <w:pPr>
              <w:pStyle w:val="register0"/>
              <w:rPr>
                <w:kern w:val="0"/>
                <w:szCs w:val="24"/>
              </w:rPr>
            </w:pPr>
            <w:r w:rsidRPr="00247312">
              <w:rPr>
                <w:kern w:val="0"/>
                <w:szCs w:val="24"/>
              </w:rPr>
              <w:t>Nested Vectored Interrupt Controller</w:t>
            </w:r>
          </w:p>
        </w:tc>
      </w:tr>
      <w:tr w:rsidR="005B3373" w:rsidRPr="00A95EC9" w14:paraId="4CF510A1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0151224B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PWM</w:t>
            </w:r>
          </w:p>
        </w:tc>
        <w:tc>
          <w:tcPr>
            <w:tcW w:w="4105" w:type="dxa"/>
            <w:vAlign w:val="center"/>
          </w:tcPr>
          <w:p w14:paraId="209D488D" w14:textId="6EA3F84E" w:rsidR="005B3373" w:rsidRPr="006D167C" w:rsidRDefault="006D167C" w:rsidP="006D167C">
            <w:pPr>
              <w:pStyle w:val="register0"/>
            </w:pPr>
            <w:r w:rsidRPr="006D167C">
              <w:t>Pulse Width Modulation</w:t>
            </w:r>
          </w:p>
        </w:tc>
      </w:tr>
      <w:tr w:rsidR="00AD16B1" w:rsidRPr="00A95EC9" w14:paraId="04DF8756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46838A7A" w14:textId="4FF17B65" w:rsidR="00AD16B1" w:rsidRPr="006D167C" w:rsidRDefault="00AD16B1" w:rsidP="006D167C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IP</w:t>
            </w:r>
          </w:p>
        </w:tc>
        <w:tc>
          <w:tcPr>
            <w:tcW w:w="4105" w:type="dxa"/>
            <w:vAlign w:val="center"/>
          </w:tcPr>
          <w:p w14:paraId="3F644608" w14:textId="79F7457F" w:rsidR="00AD16B1" w:rsidRPr="006D167C" w:rsidRDefault="00AD16B1" w:rsidP="006D167C">
            <w:pPr>
              <w:pStyle w:val="register0"/>
            </w:pPr>
            <w:r w:rsidRPr="00AD16B1">
              <w:t>System-In-Package</w:t>
            </w:r>
          </w:p>
        </w:tc>
      </w:tr>
      <w:tr w:rsidR="005B3373" w:rsidRPr="00A95EC9" w14:paraId="0EC30B80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291A21E1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SPI</w:t>
            </w:r>
          </w:p>
        </w:tc>
        <w:tc>
          <w:tcPr>
            <w:tcW w:w="4105" w:type="dxa"/>
            <w:vAlign w:val="center"/>
          </w:tcPr>
          <w:p w14:paraId="6A926F41" w14:textId="41F98538" w:rsidR="005B3373" w:rsidRPr="006D167C" w:rsidRDefault="006D167C" w:rsidP="006D167C">
            <w:pPr>
              <w:pStyle w:val="register0"/>
            </w:pPr>
            <w:r w:rsidRPr="006D167C">
              <w:t>Serial Peripheral Interface</w:t>
            </w:r>
          </w:p>
        </w:tc>
      </w:tr>
      <w:tr w:rsidR="005B3373" w:rsidRPr="00A95EC9" w14:paraId="43389970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6B9CDCC7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SRAM</w:t>
            </w:r>
          </w:p>
        </w:tc>
        <w:tc>
          <w:tcPr>
            <w:tcW w:w="4105" w:type="dxa"/>
            <w:vAlign w:val="center"/>
          </w:tcPr>
          <w:p w14:paraId="7BCEAFBB" w14:textId="3FE2FD7F" w:rsidR="005B3373" w:rsidRPr="006D167C" w:rsidRDefault="006D167C" w:rsidP="006D167C">
            <w:pPr>
              <w:pStyle w:val="register0"/>
            </w:pPr>
            <w:r>
              <w:t>Static Random Access M</w:t>
            </w:r>
            <w:r w:rsidRPr="006D167C">
              <w:t>emory</w:t>
            </w:r>
          </w:p>
        </w:tc>
      </w:tr>
      <w:tr w:rsidR="005B3373" w:rsidRPr="00A95EC9" w14:paraId="67475097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62DBD6B1" w14:textId="77777777" w:rsidR="005B3373" w:rsidRPr="006D167C" w:rsidRDefault="005B3373" w:rsidP="006D167C">
            <w:pPr>
              <w:pStyle w:val="register0"/>
            </w:pPr>
            <w:r w:rsidRPr="006D167C">
              <w:rPr>
                <w:rFonts w:hint="eastAsia"/>
              </w:rPr>
              <w:t>UART</w:t>
            </w:r>
          </w:p>
        </w:tc>
        <w:tc>
          <w:tcPr>
            <w:tcW w:w="4105" w:type="dxa"/>
            <w:vAlign w:val="center"/>
          </w:tcPr>
          <w:p w14:paraId="26C8252F" w14:textId="6B3D22BB" w:rsidR="005B3373" w:rsidRPr="006D167C" w:rsidRDefault="006D167C" w:rsidP="006D167C">
            <w:pPr>
              <w:pStyle w:val="register0"/>
            </w:pPr>
            <w:r w:rsidRPr="006D167C">
              <w:t>Universal Asynchronous Receiver/Transmitters</w:t>
            </w:r>
          </w:p>
        </w:tc>
      </w:tr>
      <w:tr w:rsidR="006D167C" w:rsidRPr="00A95EC9" w14:paraId="73647AC5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35EBACDD" w14:textId="77777777" w:rsidR="006D167C" w:rsidRPr="006D167C" w:rsidRDefault="006D167C" w:rsidP="006D167C">
            <w:pPr>
              <w:pStyle w:val="register0"/>
            </w:pPr>
            <w:r w:rsidRPr="006D167C">
              <w:rPr>
                <w:rFonts w:hint="eastAsia"/>
              </w:rPr>
              <w:t>WDT</w:t>
            </w:r>
          </w:p>
        </w:tc>
        <w:tc>
          <w:tcPr>
            <w:tcW w:w="4105" w:type="dxa"/>
            <w:vAlign w:val="center"/>
          </w:tcPr>
          <w:p w14:paraId="2D53655D" w14:textId="74603DF1" w:rsidR="006D167C" w:rsidRPr="006D167C" w:rsidRDefault="006D167C" w:rsidP="006D167C">
            <w:pPr>
              <w:pStyle w:val="register0"/>
            </w:pPr>
            <w:r w:rsidRPr="006D167C">
              <w:t>Watchdog Timer</w:t>
            </w:r>
          </w:p>
        </w:tc>
      </w:tr>
      <w:tr w:rsidR="006D167C" w:rsidRPr="00A95EC9" w14:paraId="2F694135" w14:textId="77777777" w:rsidTr="00640426">
        <w:trPr>
          <w:trHeight w:val="408"/>
          <w:jc w:val="center"/>
        </w:trPr>
        <w:tc>
          <w:tcPr>
            <w:tcW w:w="993" w:type="dxa"/>
            <w:vAlign w:val="center"/>
          </w:tcPr>
          <w:p w14:paraId="70C6DD89" w14:textId="77777777" w:rsidR="006D167C" w:rsidRPr="006D167C" w:rsidRDefault="006D167C" w:rsidP="006D167C">
            <w:pPr>
              <w:pStyle w:val="register0"/>
            </w:pPr>
            <w:r w:rsidRPr="006D167C">
              <w:rPr>
                <w:rFonts w:hint="eastAsia"/>
              </w:rPr>
              <w:t>WWDT</w:t>
            </w:r>
          </w:p>
        </w:tc>
        <w:tc>
          <w:tcPr>
            <w:tcW w:w="4105" w:type="dxa"/>
            <w:vAlign w:val="center"/>
          </w:tcPr>
          <w:p w14:paraId="182DC848" w14:textId="365E067C" w:rsidR="006D167C" w:rsidRPr="006D167C" w:rsidRDefault="006D167C" w:rsidP="006D167C">
            <w:pPr>
              <w:pStyle w:val="register0"/>
            </w:pPr>
            <w:r w:rsidRPr="006D167C">
              <w:t>Window Watchdog Timer</w:t>
            </w:r>
          </w:p>
        </w:tc>
      </w:tr>
    </w:tbl>
    <w:p w14:paraId="30BBBAC5" w14:textId="77777777" w:rsidR="005B3373" w:rsidRDefault="005B3373">
      <w:pPr>
        <w:widowControl/>
        <w:spacing w:afterLines="0"/>
        <w:ind w:firstLineChars="0" w:firstLine="0"/>
        <w:jc w:val="left"/>
        <w:rPr>
          <w:lang w:val="zh-CN"/>
        </w:rPr>
      </w:pPr>
    </w:p>
    <w:p w14:paraId="343349DF" w14:textId="27E1B184" w:rsidR="00EC1255" w:rsidRDefault="00EC1255">
      <w:pPr>
        <w:widowControl/>
        <w:spacing w:afterLines="0"/>
        <w:ind w:firstLineChars="0" w:firstLine="0"/>
        <w:jc w:val="left"/>
        <w:rPr>
          <w:lang w:val="zh-CN"/>
        </w:rPr>
      </w:pPr>
      <w:r>
        <w:rPr>
          <w:lang w:val="zh-CN"/>
        </w:rPr>
        <w:br w:type="page"/>
      </w:r>
    </w:p>
    <w:p w14:paraId="7992EE56" w14:textId="77777777" w:rsidR="0037216D" w:rsidRPr="0072427D" w:rsidRDefault="0037216D" w:rsidP="00C06C22">
      <w:pPr>
        <w:spacing w:after="156"/>
        <w:ind w:firstLineChars="0" w:firstLine="0"/>
        <w:sectPr w:rsidR="0037216D" w:rsidRPr="0072427D" w:rsidSect="00DB78D4">
          <w:footerReference w:type="default" r:id="rId18"/>
          <w:type w:val="continuous"/>
          <w:pgSz w:w="11906" w:h="16838" w:code="9"/>
          <w:pgMar w:top="1440" w:right="964" w:bottom="1440" w:left="964" w:header="567" w:footer="567" w:gutter="0"/>
          <w:pgNumType w:fmt="upperRoman"/>
          <w:cols w:space="425"/>
          <w:docGrid w:type="lines" w:linePitch="312"/>
        </w:sectPr>
      </w:pPr>
    </w:p>
    <w:p w14:paraId="300C9A5C" w14:textId="53A0B430" w:rsidR="005654C5" w:rsidRPr="002244D8" w:rsidRDefault="005654C5" w:rsidP="002C6CCD">
      <w:pPr>
        <w:pStyle w:val="11"/>
        <w:numPr>
          <w:ilvl w:val="0"/>
          <w:numId w:val="8"/>
        </w:numPr>
        <w:spacing w:before="326" w:after="326"/>
        <w:jc w:val="left"/>
      </w:pPr>
      <w:bookmarkStart w:id="4" w:name="_Toc395877682"/>
      <w:bookmarkStart w:id="5" w:name="_Toc10473269"/>
      <w:r w:rsidRPr="002244D8">
        <w:lastRenderedPageBreak/>
        <w:t>General Description</w:t>
      </w:r>
      <w:bookmarkEnd w:id="4"/>
      <w:bookmarkEnd w:id="5"/>
    </w:p>
    <w:p w14:paraId="6E8A75F0" w14:textId="77777777" w:rsidR="005654C5" w:rsidRDefault="005654C5" w:rsidP="002C2841">
      <w:pPr>
        <w:pStyle w:val="a"/>
        <w:numPr>
          <w:ilvl w:val="0"/>
          <w:numId w:val="7"/>
        </w:numPr>
        <w:autoSpaceDE w:val="0"/>
        <w:autoSpaceDN w:val="0"/>
        <w:adjustRightInd w:val="0"/>
        <w:spacing w:after="163"/>
        <w:rPr>
          <w:rFonts w:ascii="微软雅黑" w:eastAsia="微软雅黑" w:hAnsi="微软雅黑" w:cs="宋体"/>
          <w:kern w:val="0"/>
        </w:rPr>
        <w:sectPr w:rsidR="005654C5" w:rsidSect="00DB78D4">
          <w:pgSz w:w="11906" w:h="16838" w:code="9"/>
          <w:pgMar w:top="1440" w:right="964" w:bottom="1440" w:left="964" w:header="567" w:footer="567" w:gutter="0"/>
          <w:pgNumType w:start="1"/>
          <w:cols w:num="2" w:space="425"/>
          <w:docGrid w:type="lines" w:linePitch="326"/>
        </w:sectPr>
      </w:pPr>
    </w:p>
    <w:p w14:paraId="03B159F7" w14:textId="060C192C" w:rsidR="000614D1" w:rsidRPr="00D52744" w:rsidRDefault="000614D1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bookmarkStart w:id="6" w:name="_Toc359265933"/>
      <w:bookmarkStart w:id="7" w:name="_Toc359266085"/>
      <w:bookmarkStart w:id="8" w:name="_Toc359266364"/>
      <w:bookmarkStart w:id="9" w:name="_Toc359266542"/>
      <w:bookmarkStart w:id="10" w:name="_Toc359266745"/>
      <w:bookmarkStart w:id="11" w:name="_Toc395877683"/>
      <w:r>
        <w:rPr>
          <w:rFonts w:cs="Times New Roman" w:hint="eastAsia"/>
          <w:kern w:val="0"/>
          <w:szCs w:val="24"/>
        </w:rPr>
        <w:t>The</w:t>
      </w:r>
      <w:r>
        <w:rPr>
          <w:rFonts w:cs="Times New Roman"/>
          <w:kern w:val="0"/>
          <w:szCs w:val="24"/>
        </w:rPr>
        <w:t xml:space="preserve"> </w:t>
      </w:r>
      <w:r w:rsidR="00592B65">
        <w:rPr>
          <w:rFonts w:cs="Times New Roman"/>
          <w:kern w:val="0"/>
          <w:szCs w:val="24"/>
        </w:rPr>
        <w:t>PAN5020</w:t>
      </w:r>
      <w:r>
        <w:rPr>
          <w:rFonts w:cs="Times New Roman"/>
          <w:kern w:val="0"/>
          <w:szCs w:val="24"/>
        </w:rPr>
        <w:t xml:space="preserve"> </w:t>
      </w:r>
      <w:r>
        <w:rPr>
          <w:rFonts w:cs="Times New Roman" w:hint="eastAsia"/>
          <w:kern w:val="0"/>
          <w:szCs w:val="24"/>
        </w:rPr>
        <w:t>i</w:t>
      </w:r>
      <w:r>
        <w:rPr>
          <w:rFonts w:cs="Times New Roman"/>
          <w:kern w:val="0"/>
          <w:szCs w:val="24"/>
        </w:rPr>
        <w:t>s a vide</w:t>
      </w:r>
      <w:r w:rsidR="00AE7EC9">
        <w:rPr>
          <w:rFonts w:cs="Times New Roman"/>
          <w:kern w:val="0"/>
          <w:szCs w:val="24"/>
        </w:rPr>
        <w:t xml:space="preserve">o processing SoC which has integrated </w:t>
      </w:r>
      <w:r w:rsidR="00411651">
        <w:rPr>
          <w:rFonts w:cs="Times New Roman"/>
          <w:kern w:val="0"/>
          <w:szCs w:val="24"/>
        </w:rPr>
        <w:t>32-bit MCU, ISP, JPEG and H.264.</w:t>
      </w:r>
      <w:r>
        <w:rPr>
          <w:rFonts w:cs="Times New Roman"/>
          <w:kern w:val="0"/>
          <w:szCs w:val="24"/>
        </w:rPr>
        <w:t xml:space="preserve"> </w:t>
      </w:r>
      <w:r w:rsidRPr="00D52744">
        <w:rPr>
          <w:rFonts w:cs="Times New Roman"/>
          <w:kern w:val="0"/>
          <w:szCs w:val="24"/>
        </w:rPr>
        <w:t>The SOC is specially designed for accelerating video streaming performance, wh</w:t>
      </w:r>
      <w:r w:rsidR="00411651">
        <w:rPr>
          <w:rFonts w:cs="Times New Roman"/>
          <w:kern w:val="0"/>
          <w:szCs w:val="24"/>
        </w:rPr>
        <w:t>ile</w:t>
      </w:r>
      <w:r w:rsidRPr="00D52744">
        <w:rPr>
          <w:rFonts w:cs="Times New Roman"/>
          <w:kern w:val="0"/>
          <w:szCs w:val="24"/>
        </w:rPr>
        <w:t xml:space="preserve"> H.264 encoder and JPEG encoder are mainly used for constructing the arts used in video streaming. </w:t>
      </w:r>
    </w:p>
    <w:p w14:paraId="7AE857C9" w14:textId="20885F73" w:rsidR="00BA2B73" w:rsidRPr="00BA2B73" w:rsidRDefault="00BA2B73" w:rsidP="00BA2B73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 w:rsidRPr="00BA2B73">
        <w:rPr>
          <w:rFonts w:cs="Times New Roman"/>
          <w:kern w:val="0"/>
          <w:szCs w:val="24"/>
        </w:rPr>
        <w:t xml:space="preserve">The MCU part of </w:t>
      </w:r>
      <w:r w:rsidR="00592B65">
        <w:rPr>
          <w:rFonts w:cs="Times New Roman"/>
          <w:kern w:val="0"/>
          <w:szCs w:val="24"/>
        </w:rPr>
        <w:t>PAN5020</w:t>
      </w:r>
      <w:r w:rsidRPr="00BA2B73">
        <w:rPr>
          <w:rFonts w:cs="Times New Roman"/>
          <w:kern w:val="0"/>
          <w:szCs w:val="24"/>
        </w:rPr>
        <w:t xml:space="preserve"> is the 32-bit microcontroller. It supports a wide range of applications from low-end, price sensitive designs to computing-intensive ones and provides advanced high-end features in economical products.</w:t>
      </w:r>
    </w:p>
    <w:p w14:paraId="45D50F34" w14:textId="6349CC8E" w:rsidR="000614D1" w:rsidRPr="00D52744" w:rsidRDefault="000614D1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 w:rsidRPr="00D52744">
        <w:rPr>
          <w:rFonts w:cs="Times New Roman"/>
          <w:kern w:val="0"/>
          <w:szCs w:val="24"/>
        </w:rPr>
        <w:t xml:space="preserve">The </w:t>
      </w:r>
      <w:r w:rsidR="00592B65">
        <w:rPr>
          <w:rFonts w:cs="Times New Roman"/>
          <w:kern w:val="0"/>
          <w:szCs w:val="24"/>
        </w:rPr>
        <w:t>PAN5020</w:t>
      </w:r>
      <w:r w:rsidR="00B717FC">
        <w:rPr>
          <w:rFonts w:cs="Times New Roman"/>
          <w:kern w:val="0"/>
          <w:szCs w:val="24"/>
        </w:rPr>
        <w:t>, which</w:t>
      </w:r>
      <w:r w:rsidRPr="00D52744">
        <w:rPr>
          <w:rFonts w:cs="Times New Roman"/>
          <w:kern w:val="0"/>
          <w:szCs w:val="24"/>
        </w:rPr>
        <w:t xml:space="preserve"> integrate</w:t>
      </w:r>
      <w:r w:rsidR="00B717FC">
        <w:rPr>
          <w:rFonts w:cs="Times New Roman" w:hint="eastAsia"/>
          <w:kern w:val="0"/>
          <w:szCs w:val="24"/>
        </w:rPr>
        <w:t>s</w:t>
      </w:r>
      <w:r w:rsidRPr="00D52744">
        <w:rPr>
          <w:rFonts w:cs="Times New Roman"/>
          <w:kern w:val="0"/>
          <w:szCs w:val="24"/>
        </w:rPr>
        <w:t xml:space="preserve"> with video encoder (H.264), JPEG codec, CMOS sensor interface, image sensor processor (ISP), ADC, </w:t>
      </w:r>
      <w:r w:rsidR="00B717FC">
        <w:rPr>
          <w:rFonts w:cs="Times New Roman"/>
          <w:kern w:val="0"/>
          <w:szCs w:val="24"/>
        </w:rPr>
        <w:t>can meet</w:t>
      </w:r>
      <w:r w:rsidRPr="00D52744">
        <w:rPr>
          <w:rFonts w:cs="Times New Roman"/>
          <w:kern w:val="0"/>
          <w:szCs w:val="24"/>
        </w:rPr>
        <w:t xml:space="preserve"> various kinds of application needs while sav</w:t>
      </w:r>
      <w:r w:rsidR="00B717FC">
        <w:rPr>
          <w:rFonts w:cs="Times New Roman"/>
          <w:kern w:val="0"/>
          <w:szCs w:val="24"/>
        </w:rPr>
        <w:t>e</w:t>
      </w:r>
      <w:r w:rsidRPr="00D52744">
        <w:rPr>
          <w:rFonts w:cs="Times New Roman"/>
          <w:kern w:val="0"/>
          <w:szCs w:val="24"/>
        </w:rPr>
        <w:t xml:space="preserve"> the BOM cost. The combination of DDR</w:t>
      </w:r>
      <w:r w:rsidR="00390463">
        <w:rPr>
          <w:rFonts w:cs="Times New Roman"/>
          <w:kern w:val="0"/>
          <w:szCs w:val="24"/>
        </w:rPr>
        <w:t>1</w:t>
      </w:r>
      <w:r w:rsidRPr="00D52744">
        <w:rPr>
          <w:rFonts w:cs="Times New Roman"/>
          <w:kern w:val="0"/>
          <w:szCs w:val="24"/>
        </w:rPr>
        <w:t xml:space="preserve">, H.264 encoder, SDIO host controller makes the SOC the best choice for video streaming devices. </w:t>
      </w:r>
    </w:p>
    <w:p w14:paraId="19B519C1" w14:textId="64118E30" w:rsidR="000614D1" w:rsidRDefault="000614D1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 w:rsidRPr="00D52744">
        <w:rPr>
          <w:rFonts w:cs="Times New Roman"/>
          <w:kern w:val="0"/>
          <w:szCs w:val="24"/>
        </w:rPr>
        <w:t>To reduce system complexity while cutting the BOM cost, the SOC also comes with a 56-pin SIP (</w:t>
      </w:r>
      <w:r w:rsidR="00390463">
        <w:rPr>
          <w:rFonts w:cs="Times New Roman"/>
          <w:kern w:val="0"/>
          <w:szCs w:val="24"/>
        </w:rPr>
        <w:t>System-In-Package) in QFN. The 64/128/256Mb</w:t>
      </w:r>
      <w:r w:rsidRPr="00D52744">
        <w:rPr>
          <w:rFonts w:cs="Times New Roman"/>
          <w:kern w:val="0"/>
          <w:szCs w:val="24"/>
        </w:rPr>
        <w:t xml:space="preserve"> DDR1 is stacked inside the SIP to ensure higher performance and minimize the system design efforts.</w:t>
      </w:r>
    </w:p>
    <w:p w14:paraId="795B8A2A" w14:textId="3ADF5BAE" w:rsidR="00BA2B73" w:rsidRPr="00D52744" w:rsidRDefault="003149C9" w:rsidP="00D52744">
      <w:pPr>
        <w:pStyle w:val="a"/>
        <w:numPr>
          <w:ilvl w:val="0"/>
          <w:numId w:val="0"/>
        </w:numPr>
        <w:spacing w:after="156"/>
        <w:ind w:left="-65"/>
        <w:rPr>
          <w:rFonts w:cs="Times New Roman"/>
          <w:kern w:val="0"/>
          <w:szCs w:val="24"/>
        </w:rPr>
      </w:pPr>
      <w:r>
        <w:rPr>
          <w:rFonts w:eastAsia="微软雅黑" w:cs="Times New Roman"/>
          <w:kern w:val="0"/>
        </w:rPr>
        <w:t>Moreover, t</w:t>
      </w:r>
      <w:r w:rsidR="00BA2B73" w:rsidRPr="006F21F9">
        <w:rPr>
          <w:rFonts w:eastAsia="微软雅黑" w:cs="Times New Roman"/>
          <w:kern w:val="0"/>
        </w:rPr>
        <w:t xml:space="preserve">he </w:t>
      </w:r>
      <w:r w:rsidR="00592B65">
        <w:rPr>
          <w:rFonts w:eastAsia="微软雅黑" w:cs="Times New Roman"/>
          <w:kern w:val="0"/>
        </w:rPr>
        <w:t>PAN5020</w:t>
      </w:r>
      <w:r w:rsidR="00BA2B73" w:rsidRPr="006F21F9">
        <w:rPr>
          <w:rFonts w:eastAsia="微软雅黑" w:cs="Times New Roman"/>
          <w:kern w:val="0"/>
        </w:rPr>
        <w:t xml:space="preserve"> has many high-performance peripheral functions, such as genera</w:t>
      </w:r>
      <w:r w:rsidR="0025262E">
        <w:rPr>
          <w:rFonts w:eastAsia="微软雅黑" w:cs="Times New Roman"/>
          <w:kern w:val="0"/>
        </w:rPr>
        <w:t>l purpose I/O port with up to 41</w:t>
      </w:r>
      <w:r w:rsidR="00BA2B73" w:rsidRPr="006F21F9">
        <w:rPr>
          <w:rFonts w:eastAsia="微软雅黑" w:cs="Times New Roman"/>
          <w:kern w:val="0"/>
        </w:rPr>
        <w:t xml:space="preserve"> pins, three 32-bit timers, </w:t>
      </w:r>
      <w:r w:rsidR="00493859">
        <w:rPr>
          <w:rFonts w:eastAsia="微软雅黑" w:cs="Times New Roman"/>
          <w:kern w:val="0"/>
        </w:rPr>
        <w:t>four</w:t>
      </w:r>
      <w:r w:rsidR="00BA2B73" w:rsidRPr="006F21F9">
        <w:rPr>
          <w:rFonts w:eastAsia="微软雅黑" w:cs="Times New Roman"/>
          <w:kern w:val="0"/>
        </w:rPr>
        <w:t xml:space="preserve"> UARTs, </w:t>
      </w:r>
      <w:r w:rsidR="00BA2B73">
        <w:rPr>
          <w:rFonts w:eastAsia="微软雅黑" w:cs="Times New Roman"/>
          <w:kern w:val="0"/>
        </w:rPr>
        <w:t xml:space="preserve">two </w:t>
      </w:r>
      <w:r w:rsidR="00BA2B73" w:rsidRPr="006F21F9">
        <w:rPr>
          <w:rFonts w:eastAsia="微软雅黑" w:cs="Times New Roman"/>
          <w:kern w:val="0"/>
        </w:rPr>
        <w:t xml:space="preserve">SPI interfaces, two I2C interfaces, one 16-bit PWM generators providing </w:t>
      </w:r>
      <w:r w:rsidR="00204F71">
        <w:rPr>
          <w:rFonts w:eastAsia="微软雅黑" w:cs="Times New Roman"/>
          <w:kern w:val="0"/>
        </w:rPr>
        <w:t>seven</w:t>
      </w:r>
      <w:r w:rsidR="00BA2B73">
        <w:rPr>
          <w:rFonts w:eastAsia="微软雅黑" w:cs="Times New Roman"/>
          <w:kern w:val="0"/>
        </w:rPr>
        <w:t xml:space="preserve"> channels, an </w:t>
      </w:r>
      <w:r w:rsidR="00F1452B">
        <w:rPr>
          <w:rFonts w:eastAsia="微软雅黑" w:cs="Times New Roman"/>
          <w:kern w:val="0"/>
        </w:rPr>
        <w:t>6</w:t>
      </w:r>
      <w:r w:rsidR="00BA2B73">
        <w:rPr>
          <w:rFonts w:eastAsia="微软雅黑" w:cs="Times New Roman"/>
          <w:kern w:val="0"/>
        </w:rPr>
        <w:t>-channel 12</w:t>
      </w:r>
      <w:r w:rsidR="00BA2B73" w:rsidRPr="006F21F9">
        <w:rPr>
          <w:rFonts w:eastAsia="微软雅黑" w:cs="Times New Roman"/>
          <w:kern w:val="0"/>
        </w:rPr>
        <w:t xml:space="preserve">-bit ADC, Watchdog Timer, Window Watchdog Timer, and a Brown-out Detector. All these peripherals have been incorporated into the </w:t>
      </w:r>
      <w:r w:rsidR="00592B65">
        <w:rPr>
          <w:rFonts w:eastAsia="微软雅黑" w:cs="Times New Roman"/>
          <w:kern w:val="0"/>
        </w:rPr>
        <w:t>PAN5020</w:t>
      </w:r>
      <w:r w:rsidR="00BA2B73" w:rsidRPr="006F21F9">
        <w:rPr>
          <w:rFonts w:eastAsia="微软雅黑" w:cs="Times New Roman"/>
          <w:kern w:val="0"/>
        </w:rPr>
        <w:t xml:space="preserve"> to reduce component count, board space and system cost.</w:t>
      </w:r>
    </w:p>
    <w:p w14:paraId="5D5EEFEF" w14:textId="53A9CF1D" w:rsidR="007479E6" w:rsidRPr="007E6D1D" w:rsidRDefault="000614D1" w:rsidP="00BA2B73">
      <w:pPr>
        <w:pStyle w:val="2"/>
        <w:ind w:leftChars="200" w:left="480"/>
      </w:pPr>
      <w:bookmarkStart w:id="12" w:name="_Toc10473270"/>
      <w:r w:rsidRPr="007E6D1D">
        <w:t>Key Features</w:t>
      </w:r>
      <w:bookmarkEnd w:id="6"/>
      <w:bookmarkEnd w:id="7"/>
      <w:bookmarkEnd w:id="8"/>
      <w:bookmarkEnd w:id="9"/>
      <w:bookmarkEnd w:id="10"/>
      <w:bookmarkEnd w:id="11"/>
      <w:bookmarkEnd w:id="12"/>
    </w:p>
    <w:p w14:paraId="79DB552B" w14:textId="77777777" w:rsidR="00D52744" w:rsidRPr="006E2E06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rFonts w:cs="Times New Roman"/>
          <w:b/>
          <w:kern w:val="0"/>
          <w:szCs w:val="24"/>
        </w:rPr>
      </w:pPr>
      <w:r w:rsidRPr="006E2E06">
        <w:rPr>
          <w:rFonts w:cs="Times New Roman"/>
          <w:b/>
          <w:kern w:val="0"/>
          <w:szCs w:val="24"/>
        </w:rPr>
        <w:t xml:space="preserve">Core </w:t>
      </w:r>
    </w:p>
    <w:p w14:paraId="6E5F5A9D" w14:textId="5D5E952E" w:rsidR="00D52744" w:rsidRPr="00247312" w:rsidRDefault="00183733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rFonts w:hint="eastAsia"/>
          <w:kern w:val="0"/>
          <w:szCs w:val="24"/>
        </w:rPr>
        <w:t>MCU</w:t>
      </w:r>
      <w:r w:rsidR="00D52744" w:rsidRPr="00247312">
        <w:rPr>
          <w:kern w:val="0"/>
          <w:szCs w:val="24"/>
        </w:rPr>
        <w:t xml:space="preserve"> core running up to 2</w:t>
      </w:r>
      <w:r w:rsidR="00390463">
        <w:rPr>
          <w:kern w:val="0"/>
          <w:szCs w:val="24"/>
        </w:rPr>
        <w:t>0</w:t>
      </w:r>
      <w:r w:rsidR="00D52744" w:rsidRPr="00247312">
        <w:rPr>
          <w:rFonts w:hint="eastAsia"/>
          <w:kern w:val="0"/>
          <w:szCs w:val="24"/>
        </w:rPr>
        <w:t>0</w:t>
      </w:r>
      <w:r w:rsidR="00D52744" w:rsidRPr="00247312">
        <w:rPr>
          <w:kern w:val="0"/>
          <w:szCs w:val="24"/>
        </w:rPr>
        <w:t xml:space="preserve">MHz </w:t>
      </w:r>
      <w:r w:rsidR="000D38FD">
        <w:rPr>
          <w:rFonts w:hint="eastAsia"/>
          <w:kern w:val="0"/>
          <w:szCs w:val="24"/>
        </w:rPr>
        <w:t xml:space="preserve">with </w:t>
      </w:r>
      <w:r w:rsidR="00CB0CBC">
        <w:rPr>
          <w:kern w:val="0"/>
          <w:szCs w:val="24"/>
        </w:rPr>
        <w:t>4</w:t>
      </w:r>
      <w:r w:rsidR="00D52744" w:rsidRPr="00247312">
        <w:rPr>
          <w:kern w:val="0"/>
          <w:szCs w:val="24"/>
        </w:rPr>
        <w:t xml:space="preserve">KB I-Cache &amp; </w:t>
      </w:r>
      <w:r w:rsidR="00D52744" w:rsidRPr="00247312">
        <w:rPr>
          <w:rFonts w:hint="eastAsia"/>
          <w:kern w:val="0"/>
          <w:szCs w:val="24"/>
        </w:rPr>
        <w:t>16</w:t>
      </w:r>
      <w:r w:rsidR="00D52744" w:rsidRPr="00247312">
        <w:rPr>
          <w:kern w:val="0"/>
          <w:szCs w:val="24"/>
        </w:rPr>
        <w:t xml:space="preserve">KB D-Cache </w:t>
      </w:r>
    </w:p>
    <w:p w14:paraId="5B242CF3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upports DSP extension with hardware divider </w:t>
      </w:r>
    </w:p>
    <w:p w14:paraId="15DD401F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upports IEEE 754 compliant Floating-point Unit (FPU) </w:t>
      </w:r>
    </w:p>
    <w:p w14:paraId="63F19092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upports Memory Protection Unit (MPU) </w:t>
      </w:r>
    </w:p>
    <w:p w14:paraId="45440A6E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One 24-bit system timer </w:t>
      </w:r>
    </w:p>
    <w:p w14:paraId="5E50EC2F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upports Low Power Sleep mode by WFI and WFE instructions </w:t>
      </w:r>
    </w:p>
    <w:p w14:paraId="6181B930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ingle-cycle 32-bit hardware multiplier </w:t>
      </w:r>
    </w:p>
    <w:p w14:paraId="48AA58C7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Supports programmable 16 level priorities of Nested Vectored Interrupt Controller (NVIC) </w:t>
      </w:r>
    </w:p>
    <w:p w14:paraId="4A1CAB2D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Supports programmable mask-able interrupts</w:t>
      </w:r>
    </w:p>
    <w:p w14:paraId="48DFB1DE" w14:textId="77777777" w:rsidR="00D52744" w:rsidRPr="006E2E06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rFonts w:cs="Times New Roman"/>
          <w:b/>
          <w:kern w:val="0"/>
          <w:szCs w:val="24"/>
        </w:rPr>
      </w:pPr>
      <w:r w:rsidRPr="006E2E06">
        <w:rPr>
          <w:rFonts w:cs="Times New Roman"/>
          <w:b/>
          <w:kern w:val="0"/>
          <w:szCs w:val="24"/>
        </w:rPr>
        <w:t xml:space="preserve">Memory </w:t>
      </w:r>
    </w:p>
    <w:p w14:paraId="48B7674B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rFonts w:hint="eastAsia"/>
          <w:kern w:val="0"/>
          <w:szCs w:val="24"/>
        </w:rPr>
        <w:t>1024</w:t>
      </w:r>
      <w:r w:rsidRPr="00247312">
        <w:rPr>
          <w:kern w:val="0"/>
          <w:szCs w:val="24"/>
        </w:rPr>
        <w:t xml:space="preserve"> KB Flash memory for program memory</w:t>
      </w:r>
    </w:p>
    <w:p w14:paraId="3F027353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rFonts w:hint="eastAsia"/>
          <w:kern w:val="0"/>
          <w:szCs w:val="24"/>
        </w:rPr>
        <w:t>8</w:t>
      </w:r>
      <w:r w:rsidRPr="00247312">
        <w:rPr>
          <w:kern w:val="0"/>
          <w:szCs w:val="24"/>
        </w:rPr>
        <w:t xml:space="preserve"> KB SRAM for internal RAM (SRAM)</w:t>
      </w:r>
    </w:p>
    <w:p w14:paraId="5C0F1124" w14:textId="5D457F55" w:rsidR="00D52744" w:rsidRPr="00247312" w:rsidRDefault="00CB0CBC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kern w:val="0"/>
          <w:szCs w:val="24"/>
        </w:rPr>
        <w:t>4</w:t>
      </w:r>
      <w:r w:rsidR="00D52744" w:rsidRPr="00247312">
        <w:rPr>
          <w:rFonts w:hint="eastAsia"/>
          <w:kern w:val="0"/>
          <w:szCs w:val="24"/>
        </w:rPr>
        <w:t>K I-Cache used to cache instruction or literal data from SPI Flash</w:t>
      </w:r>
    </w:p>
    <w:p w14:paraId="491171B0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rFonts w:hint="eastAsia"/>
          <w:kern w:val="0"/>
          <w:szCs w:val="24"/>
        </w:rPr>
        <w:t>16K D-Cache used to cache data from DDR1</w:t>
      </w:r>
    </w:p>
    <w:p w14:paraId="3D433E16" w14:textId="10892F1F" w:rsidR="00D52744" w:rsidRPr="00247312" w:rsidRDefault="004B4DCC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kern w:val="0"/>
          <w:szCs w:val="24"/>
        </w:rPr>
        <w:t>64</w:t>
      </w:r>
      <w:r>
        <w:rPr>
          <w:rFonts w:hint="eastAsia"/>
          <w:kern w:val="0"/>
          <w:szCs w:val="24"/>
        </w:rPr>
        <w:t>/1</w:t>
      </w:r>
      <w:r>
        <w:rPr>
          <w:kern w:val="0"/>
          <w:szCs w:val="24"/>
        </w:rPr>
        <w:t>28</w:t>
      </w:r>
      <w:r>
        <w:rPr>
          <w:rFonts w:hint="eastAsia"/>
          <w:kern w:val="0"/>
          <w:szCs w:val="24"/>
        </w:rPr>
        <w:t>/</w:t>
      </w:r>
      <w:r>
        <w:rPr>
          <w:kern w:val="0"/>
          <w:szCs w:val="24"/>
        </w:rPr>
        <w:t>256</w:t>
      </w:r>
      <w:r w:rsidR="00074462">
        <w:rPr>
          <w:rFonts w:hint="eastAsia"/>
          <w:kern w:val="0"/>
          <w:szCs w:val="24"/>
        </w:rPr>
        <w:t>M</w:t>
      </w:r>
      <w:r w:rsidR="00074462">
        <w:rPr>
          <w:kern w:val="0"/>
          <w:szCs w:val="24"/>
        </w:rPr>
        <w:t>b</w:t>
      </w:r>
      <w:r w:rsidR="00D52744" w:rsidRPr="00247312">
        <w:rPr>
          <w:rFonts w:hint="eastAsia"/>
          <w:kern w:val="0"/>
          <w:szCs w:val="24"/>
        </w:rPr>
        <w:t xml:space="preserve"> </w:t>
      </w:r>
      <w:r w:rsidR="00D52744" w:rsidRPr="00247312">
        <w:rPr>
          <w:kern w:val="0"/>
          <w:szCs w:val="24"/>
        </w:rPr>
        <w:t>SDRAM with DDR</w:t>
      </w:r>
      <w:r w:rsidR="00D52744" w:rsidRPr="00247312">
        <w:rPr>
          <w:rFonts w:hint="eastAsia"/>
          <w:kern w:val="0"/>
          <w:szCs w:val="24"/>
        </w:rPr>
        <w:t>1</w:t>
      </w:r>
    </w:p>
    <w:p w14:paraId="57B1A0F7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C</w:t>
      </w:r>
      <w:r>
        <w:rPr>
          <w:b/>
          <w:kern w:val="0"/>
          <w:szCs w:val="24"/>
        </w:rPr>
        <w:t>lock Control</w:t>
      </w:r>
    </w:p>
    <w:p w14:paraId="54790ECD" w14:textId="21071C49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lastRenderedPageBreak/>
        <w:t xml:space="preserve">Built-in </w:t>
      </w:r>
      <w:r w:rsidRPr="00247312">
        <w:rPr>
          <w:rFonts w:hint="eastAsia"/>
          <w:kern w:val="0"/>
          <w:szCs w:val="24"/>
        </w:rPr>
        <w:t>16</w:t>
      </w:r>
      <w:r w:rsidRPr="00247312">
        <w:rPr>
          <w:kern w:val="0"/>
          <w:szCs w:val="24"/>
        </w:rPr>
        <w:t>MHz internal high speed RC oscillato</w:t>
      </w:r>
      <w:r w:rsidR="009F09C1">
        <w:rPr>
          <w:kern w:val="0"/>
          <w:szCs w:val="24"/>
        </w:rPr>
        <w:t>r (HIRC) for system operation</w:t>
      </w:r>
    </w:p>
    <w:p w14:paraId="4339BDF7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 xml:space="preserve">Built-in </w:t>
      </w:r>
      <w:r w:rsidRPr="00247312">
        <w:rPr>
          <w:rFonts w:hint="eastAsia"/>
          <w:kern w:val="0"/>
          <w:szCs w:val="24"/>
        </w:rPr>
        <w:t>32</w:t>
      </w:r>
      <w:r w:rsidRPr="00247312">
        <w:rPr>
          <w:kern w:val="0"/>
          <w:szCs w:val="24"/>
        </w:rPr>
        <w:t xml:space="preserve"> kHz internal low speed RC oscillator (LIRC) for </w:t>
      </w:r>
      <w:r w:rsidRPr="00247312">
        <w:rPr>
          <w:rFonts w:hint="eastAsia"/>
          <w:kern w:val="0"/>
          <w:szCs w:val="24"/>
        </w:rPr>
        <w:t>lower power control</w:t>
      </w:r>
    </w:p>
    <w:p w14:paraId="1939915D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Support</w:t>
      </w:r>
      <w:r w:rsidRPr="00247312">
        <w:rPr>
          <w:rFonts w:hint="eastAsia"/>
          <w:kern w:val="0"/>
          <w:szCs w:val="24"/>
        </w:rPr>
        <w:t xml:space="preserve"> external 16Mhz </w:t>
      </w:r>
      <w:r w:rsidRPr="00247312">
        <w:rPr>
          <w:kern w:val="0"/>
          <w:szCs w:val="24"/>
        </w:rPr>
        <w:t>crystal</w:t>
      </w:r>
    </w:p>
    <w:p w14:paraId="508A4E16" w14:textId="31C24BBF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rFonts w:hint="eastAsia"/>
          <w:kern w:val="0"/>
          <w:szCs w:val="24"/>
        </w:rPr>
        <w:t>5 independent DPLLs for DDR/MCU/ISP/H264/</w:t>
      </w:r>
      <w:r w:rsidR="007D76FF">
        <w:rPr>
          <w:kern w:val="0"/>
          <w:szCs w:val="24"/>
        </w:rPr>
        <w:t>Sensor</w:t>
      </w:r>
    </w:p>
    <w:p w14:paraId="64E28FC3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V</w:t>
      </w:r>
      <w:r>
        <w:rPr>
          <w:b/>
          <w:kern w:val="0"/>
          <w:szCs w:val="24"/>
        </w:rPr>
        <w:t>ideo Input</w:t>
      </w:r>
    </w:p>
    <w:p w14:paraId="62B209A6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O</w:t>
      </w:r>
      <w:r w:rsidRPr="00247312">
        <w:rPr>
          <w:rFonts w:hint="eastAsia"/>
          <w:kern w:val="0"/>
          <w:szCs w:val="24"/>
        </w:rPr>
        <w:t>nly support DVP interface, MIPI is not supported</w:t>
      </w:r>
    </w:p>
    <w:p w14:paraId="63290F07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Support</w:t>
      </w:r>
      <w:r w:rsidRPr="00247312">
        <w:rPr>
          <w:rFonts w:hint="eastAsia"/>
          <w:kern w:val="0"/>
          <w:szCs w:val="24"/>
        </w:rPr>
        <w:t xml:space="preserve"> </w:t>
      </w:r>
      <w:r w:rsidRPr="00247312">
        <w:rPr>
          <w:kern w:val="0"/>
          <w:szCs w:val="24"/>
        </w:rPr>
        <w:t>ITU-R BT 601/656 or RGB Bayer data</w:t>
      </w:r>
    </w:p>
    <w:p w14:paraId="393264B2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Support 8/10/12-bit parallel input</w:t>
      </w:r>
    </w:p>
    <w:p w14:paraId="5D4DE2BE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Pixel clock Configurable,</w:t>
      </w:r>
      <w:r w:rsidRPr="00247312">
        <w:rPr>
          <w:rFonts w:hint="eastAsia"/>
          <w:kern w:val="0"/>
          <w:szCs w:val="24"/>
        </w:rPr>
        <w:t xml:space="preserve"> </w:t>
      </w:r>
      <w:r w:rsidRPr="00247312">
        <w:rPr>
          <w:kern w:val="0"/>
          <w:szCs w:val="24"/>
        </w:rPr>
        <w:t>max 84M</w:t>
      </w:r>
    </w:p>
    <w:p w14:paraId="10008A50" w14:textId="77777777" w:rsidR="00D52744" w:rsidRPr="0024731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247312">
        <w:rPr>
          <w:kern w:val="0"/>
          <w:szCs w:val="24"/>
        </w:rPr>
        <w:t>Vsync/Hsync Configurable</w:t>
      </w:r>
    </w:p>
    <w:p w14:paraId="7FC6D921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I</w:t>
      </w:r>
      <w:r>
        <w:rPr>
          <w:b/>
          <w:kern w:val="0"/>
          <w:szCs w:val="24"/>
        </w:rPr>
        <w:t>SP</w:t>
      </w:r>
    </w:p>
    <w:p w14:paraId="0A84BE6D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Support</w:t>
      </w:r>
      <w:r w:rsidRPr="00ED1697">
        <w:rPr>
          <w:rFonts w:hint="eastAsia"/>
          <w:kern w:val="0"/>
          <w:szCs w:val="24"/>
        </w:rPr>
        <w:t>s</w:t>
      </w:r>
      <w:r w:rsidRPr="00ED1697">
        <w:rPr>
          <w:kern w:val="0"/>
          <w:szCs w:val="24"/>
        </w:rPr>
        <w:t xml:space="preserve"> image size: (1</w:t>
      </w:r>
      <w:r w:rsidRPr="00ED1697">
        <w:rPr>
          <w:rFonts w:hint="eastAsia"/>
          <w:kern w:val="0"/>
          <w:szCs w:val="24"/>
        </w:rPr>
        <w:t>92</w:t>
      </w:r>
      <w:r w:rsidRPr="00ED1697">
        <w:rPr>
          <w:kern w:val="0"/>
          <w:szCs w:val="24"/>
        </w:rPr>
        <w:t xml:space="preserve">0 x </w:t>
      </w:r>
      <w:r w:rsidRPr="00ED1697">
        <w:rPr>
          <w:rFonts w:hint="eastAsia"/>
          <w:kern w:val="0"/>
          <w:szCs w:val="24"/>
        </w:rPr>
        <w:t>108</w:t>
      </w:r>
      <w:r w:rsidRPr="00ED1697">
        <w:rPr>
          <w:kern w:val="0"/>
          <w:szCs w:val="24"/>
        </w:rPr>
        <w:t>0), and any size from scaling down</w:t>
      </w:r>
    </w:p>
    <w:p w14:paraId="218A23C1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RGB Bayer demosaicing</w:t>
      </w:r>
    </w:p>
    <w:p w14:paraId="4B8A79E1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Black level compensation</w:t>
      </w:r>
    </w:p>
    <w:p w14:paraId="1A72939E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Defect pixel detection / correction</w:t>
      </w:r>
    </w:p>
    <w:p w14:paraId="3895D6EF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Lens shade correction</w:t>
      </w:r>
    </w:p>
    <w:p w14:paraId="6763740D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Filtering (noise, sharpness/blurring)</w:t>
      </w:r>
    </w:p>
    <w:p w14:paraId="6D67FFC5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Auto white balancing</w:t>
      </w:r>
    </w:p>
    <w:p w14:paraId="49CC1BBB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Auto exposure measurement</w:t>
      </w:r>
    </w:p>
    <w:p w14:paraId="3650B5D1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Auto focus measurement</w:t>
      </w:r>
    </w:p>
    <w:p w14:paraId="515BE772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Histogram calculation</w:t>
      </w:r>
    </w:p>
    <w:p w14:paraId="4DCAD60E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Color correction matrix</w:t>
      </w:r>
    </w:p>
    <w:p w14:paraId="7982C886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Wide dynamic range</w:t>
      </w:r>
    </w:p>
    <w:p w14:paraId="2953BD09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Gamma correction</w:t>
      </w:r>
    </w:p>
    <w:p w14:paraId="0C87BB9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Color space conversion to YCbCr</w:t>
      </w:r>
    </w:p>
    <w:p w14:paraId="4E3467F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Image scaling</w:t>
      </w:r>
    </w:p>
    <w:p w14:paraId="4B85864F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H</w:t>
      </w:r>
      <w:r>
        <w:rPr>
          <w:b/>
          <w:kern w:val="0"/>
          <w:szCs w:val="24"/>
        </w:rPr>
        <w:t>.264 Encoder</w:t>
      </w:r>
    </w:p>
    <w:p w14:paraId="5C7E7025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Supports ITU-T Recommendation H.264</w:t>
      </w:r>
      <w:r w:rsidRPr="00ED1697">
        <w:rPr>
          <w:rFonts w:hint="eastAsia"/>
          <w:kern w:val="0"/>
          <w:szCs w:val="24"/>
        </w:rPr>
        <w:t xml:space="preserve"> </w:t>
      </w:r>
      <w:r w:rsidRPr="00ED1697">
        <w:rPr>
          <w:kern w:val="0"/>
          <w:szCs w:val="24"/>
        </w:rPr>
        <w:t>Coding</w:t>
      </w:r>
      <w:r w:rsidRPr="00ED1697">
        <w:rPr>
          <w:rFonts w:hint="eastAsia"/>
          <w:kern w:val="0"/>
          <w:szCs w:val="24"/>
        </w:rPr>
        <w:t>,</w:t>
      </w:r>
      <w:r w:rsidRPr="00ED1697">
        <w:rPr>
          <w:kern w:val="0"/>
          <w:szCs w:val="24"/>
        </w:rPr>
        <w:t xml:space="preserve"> Standard (MPEG-4 part 10) baseline profile Level 3.1 standard</w:t>
      </w:r>
    </w:p>
    <w:p w14:paraId="79A12769" w14:textId="4050D810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 xml:space="preserve">Supports up to the </w:t>
      </w:r>
      <w:r w:rsidRPr="00ED1697">
        <w:rPr>
          <w:rFonts w:hint="eastAsia"/>
          <w:kern w:val="0"/>
          <w:szCs w:val="24"/>
        </w:rPr>
        <w:t>720p+30w</w:t>
      </w:r>
      <w:r w:rsidRPr="00ED1697">
        <w:rPr>
          <w:kern w:val="0"/>
          <w:szCs w:val="24"/>
        </w:rPr>
        <w:t xml:space="preserve"> @</w:t>
      </w:r>
      <w:r w:rsidR="004B4DCC">
        <w:rPr>
          <w:kern w:val="0"/>
          <w:szCs w:val="24"/>
        </w:rPr>
        <w:t>50</w:t>
      </w:r>
      <w:r w:rsidRPr="00ED1697">
        <w:rPr>
          <w:kern w:val="0"/>
          <w:szCs w:val="24"/>
        </w:rPr>
        <w:t>fps video resolution</w:t>
      </w:r>
    </w:p>
    <w:p w14:paraId="3671DD8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 xml:space="preserve">Supports YUV 4:2:0 video input format (MB base) </w:t>
      </w:r>
    </w:p>
    <w:p w14:paraId="494C83F2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R</w:t>
      </w:r>
      <w:r w:rsidRPr="00ED1697">
        <w:rPr>
          <w:rFonts w:hint="eastAsia"/>
          <w:kern w:val="0"/>
          <w:szCs w:val="24"/>
        </w:rPr>
        <w:t>ate control</w:t>
      </w:r>
    </w:p>
    <w:p w14:paraId="176EB714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V</w:t>
      </w:r>
      <w:r w:rsidRPr="00ED1697">
        <w:rPr>
          <w:rFonts w:hint="eastAsia"/>
          <w:kern w:val="0"/>
          <w:szCs w:val="24"/>
        </w:rPr>
        <w:t>ideo stablization</w:t>
      </w:r>
    </w:p>
    <w:p w14:paraId="0D723DC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E</w:t>
      </w:r>
      <w:r w:rsidRPr="00ED1697">
        <w:rPr>
          <w:rFonts w:hint="eastAsia"/>
          <w:kern w:val="0"/>
          <w:szCs w:val="24"/>
        </w:rPr>
        <w:t>ncoder accelerate</w:t>
      </w:r>
      <w:r w:rsidRPr="00ED1697">
        <w:rPr>
          <w:kern w:val="0"/>
          <w:szCs w:val="24"/>
        </w:rPr>
        <w:t xml:space="preserve"> engine</w:t>
      </w:r>
    </w:p>
    <w:p w14:paraId="72B8C804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J</w:t>
      </w:r>
      <w:r>
        <w:rPr>
          <w:b/>
          <w:kern w:val="0"/>
          <w:szCs w:val="24"/>
        </w:rPr>
        <w:t>PEG Encoder</w:t>
      </w:r>
    </w:p>
    <w:p w14:paraId="35DE41A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 xml:space="preserve">Baseline sequential mode JPEG codec function compliant with ISO/IEC 10918-1 international JPEG standard supported. </w:t>
      </w:r>
    </w:p>
    <w:p w14:paraId="2A899BC8" w14:textId="77777777" w:rsidR="00D52744" w:rsidRPr="00ED1697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ED1697">
        <w:rPr>
          <w:kern w:val="0"/>
          <w:szCs w:val="24"/>
        </w:rPr>
        <w:t>Support to encode interleaved Y</w:t>
      </w:r>
      <w:r w:rsidRPr="00ED1697">
        <w:rPr>
          <w:rFonts w:hint="eastAsia"/>
          <w:kern w:val="0"/>
          <w:szCs w:val="24"/>
        </w:rPr>
        <w:t>UV</w:t>
      </w:r>
      <w:r w:rsidRPr="00ED1697">
        <w:rPr>
          <w:kern w:val="0"/>
          <w:szCs w:val="24"/>
        </w:rPr>
        <w:t xml:space="preserve"> 4:2:2/4:2:0 and gray-level (Y only) format image</w:t>
      </w:r>
    </w:p>
    <w:p w14:paraId="7C2A01A6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cs="Times New Roman"/>
          <w:b/>
          <w:kern w:val="0"/>
          <w:szCs w:val="24"/>
        </w:rPr>
        <w:t>I/O Port</w:t>
      </w:r>
    </w:p>
    <w:p w14:paraId="728E2DC5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U</w:t>
      </w:r>
      <w:r w:rsidRPr="005E70B2">
        <w:rPr>
          <w:rFonts w:hint="eastAsia"/>
          <w:kern w:val="0"/>
          <w:szCs w:val="24"/>
        </w:rPr>
        <w:t>p to 100Mhz</w:t>
      </w:r>
    </w:p>
    <w:p w14:paraId="537ED122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rFonts w:hint="eastAsia"/>
          <w:kern w:val="0"/>
          <w:szCs w:val="24"/>
        </w:rPr>
        <w:t xml:space="preserve">Supports </w:t>
      </w:r>
      <w:r w:rsidRPr="005E70B2">
        <w:rPr>
          <w:kern w:val="0"/>
          <w:szCs w:val="24"/>
        </w:rPr>
        <w:t>Push-Pull output</w:t>
      </w:r>
      <w:r w:rsidRPr="005E70B2">
        <w:rPr>
          <w:rFonts w:hint="eastAsia"/>
          <w:kern w:val="0"/>
          <w:szCs w:val="24"/>
        </w:rPr>
        <w:t xml:space="preserve">, </w:t>
      </w:r>
      <w:r w:rsidRPr="005E70B2">
        <w:rPr>
          <w:kern w:val="0"/>
          <w:szCs w:val="24"/>
        </w:rPr>
        <w:t>Open-Drain output</w:t>
      </w:r>
      <w:r w:rsidRPr="005E70B2">
        <w:rPr>
          <w:rFonts w:hint="eastAsia"/>
          <w:kern w:val="0"/>
          <w:szCs w:val="24"/>
        </w:rPr>
        <w:t xml:space="preserve">, </w:t>
      </w:r>
      <w:r w:rsidRPr="005E70B2">
        <w:rPr>
          <w:kern w:val="0"/>
          <w:szCs w:val="24"/>
        </w:rPr>
        <w:t xml:space="preserve">Input only with high impendence </w:t>
      </w:r>
    </w:p>
    <w:p w14:paraId="4329D4DA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Schmitt trigger input</w:t>
      </w:r>
    </w:p>
    <w:p w14:paraId="36D77E52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lastRenderedPageBreak/>
        <w:t>S</w:t>
      </w:r>
      <w:r>
        <w:rPr>
          <w:b/>
          <w:kern w:val="0"/>
          <w:szCs w:val="24"/>
        </w:rPr>
        <w:t>DIO</w:t>
      </w:r>
    </w:p>
    <w:p w14:paraId="0415E270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rFonts w:hint="eastAsia"/>
          <w:kern w:val="0"/>
          <w:szCs w:val="24"/>
        </w:rPr>
        <w:t>Two</w:t>
      </w:r>
      <w:r w:rsidRPr="005E70B2">
        <w:rPr>
          <w:kern w:val="0"/>
          <w:szCs w:val="24"/>
        </w:rPr>
        <w:t xml:space="preserve"> </w:t>
      </w:r>
      <w:r w:rsidRPr="005E70B2">
        <w:rPr>
          <w:rFonts w:hint="eastAsia"/>
          <w:kern w:val="0"/>
          <w:szCs w:val="24"/>
        </w:rPr>
        <w:t>master SDIO</w:t>
      </w:r>
      <w:r w:rsidRPr="005E70B2">
        <w:rPr>
          <w:kern w:val="0"/>
          <w:szCs w:val="24"/>
        </w:rPr>
        <w:t xml:space="preserve"> device </w:t>
      </w:r>
    </w:p>
    <w:p w14:paraId="569CA393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Full compliance with SD Memory Card Specifications Version 2.0</w:t>
      </w:r>
    </w:p>
    <w:p w14:paraId="523C23C8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Full compliance with SD I/O Card Specification Version 2.0: card support for two</w:t>
      </w:r>
      <w:r w:rsidRPr="005E70B2">
        <w:rPr>
          <w:rFonts w:hint="eastAsia"/>
          <w:kern w:val="0"/>
          <w:szCs w:val="24"/>
        </w:rPr>
        <w:t xml:space="preserve"> </w:t>
      </w:r>
      <w:r w:rsidRPr="005E70B2">
        <w:rPr>
          <w:kern w:val="0"/>
          <w:szCs w:val="24"/>
        </w:rPr>
        <w:t>different databus modes: 1-bit (default) and 4-bit</w:t>
      </w:r>
    </w:p>
    <w:p w14:paraId="68358047" w14:textId="77777777" w:rsidR="00D52744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T</w:t>
      </w:r>
      <w:r>
        <w:rPr>
          <w:b/>
          <w:kern w:val="0"/>
          <w:szCs w:val="24"/>
        </w:rPr>
        <w:t>imer</w:t>
      </w:r>
    </w:p>
    <w:p w14:paraId="67870EB7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Provides </w:t>
      </w:r>
      <w:r w:rsidRPr="005E70B2">
        <w:rPr>
          <w:rFonts w:hint="eastAsia"/>
          <w:kern w:val="0"/>
          <w:szCs w:val="24"/>
        </w:rPr>
        <w:t>three</w:t>
      </w:r>
      <w:r w:rsidRPr="005E70B2">
        <w:rPr>
          <w:kern w:val="0"/>
          <w:szCs w:val="24"/>
        </w:rPr>
        <w:t xml:space="preserve"> channel 32-bit Timers; one 8-bit pre-scaler counter with 24-bit up-timer for each timer </w:t>
      </w:r>
    </w:p>
    <w:p w14:paraId="434C640A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>WDT (Watchdog Timer)</w:t>
      </w:r>
    </w:p>
    <w:p w14:paraId="64A69A23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Programmable clock source and time-out period</w:t>
      </w:r>
    </w:p>
    <w:p w14:paraId="66742DFE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Supports wake-up function in Power-down mode and Idle mode</w:t>
      </w:r>
    </w:p>
    <w:p w14:paraId="12155E17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Interrupt or reset selectable on watchdog time-out</w:t>
      </w:r>
    </w:p>
    <w:p w14:paraId="58C752A6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>WWDT (Window Watchdog Timer)</w:t>
      </w:r>
    </w:p>
    <w:p w14:paraId="71BA9048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6-bit down counter value (CNTDAT) and 6-bit compare value (CMPDAT) to make the WWDT time-out window period flexible </w:t>
      </w:r>
    </w:p>
    <w:p w14:paraId="1D3DFC2A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Supports 4-bit value (PSCSEL) to programmable maximum 11-bit prescale counter period of WWDT counter</w:t>
      </w:r>
    </w:p>
    <w:p w14:paraId="6DFFA136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PWM </w:t>
      </w:r>
    </w:p>
    <w:p w14:paraId="02D8792D" w14:textId="3D4EE9D5" w:rsidR="00D52744" w:rsidRPr="005E70B2" w:rsidRDefault="007A3950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kern w:val="0"/>
          <w:szCs w:val="24"/>
        </w:rPr>
        <w:t>One</w:t>
      </w:r>
      <w:r w:rsidR="00D52744" w:rsidRPr="005E70B2">
        <w:rPr>
          <w:kern w:val="0"/>
          <w:szCs w:val="24"/>
        </w:rPr>
        <w:t xml:space="preserve"> built-in 16-bit PWM generators, providing </w:t>
      </w:r>
      <w:r>
        <w:rPr>
          <w:kern w:val="0"/>
          <w:szCs w:val="24"/>
        </w:rPr>
        <w:t>seven</w:t>
      </w:r>
      <w:r w:rsidR="00D52744" w:rsidRPr="005E70B2">
        <w:rPr>
          <w:kern w:val="0"/>
          <w:szCs w:val="24"/>
        </w:rPr>
        <w:t xml:space="preserve"> PWM outputs </w:t>
      </w:r>
    </w:p>
    <w:p w14:paraId="45AD5DD5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UART (Universal Asynchronous Receiver/Transmitters) </w:t>
      </w:r>
    </w:p>
    <w:p w14:paraId="26F58DD9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rFonts w:hint="eastAsia"/>
          <w:kern w:val="0"/>
          <w:szCs w:val="24"/>
        </w:rPr>
        <w:t>Four</w:t>
      </w:r>
      <w:r w:rsidRPr="005E70B2">
        <w:rPr>
          <w:kern w:val="0"/>
          <w:szCs w:val="24"/>
        </w:rPr>
        <w:t xml:space="preserve"> UART devices </w:t>
      </w:r>
    </w:p>
    <w:p w14:paraId="354F83AB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Buffered receiver and transmitter, each with</w:t>
      </w:r>
      <w:r w:rsidRPr="005E70B2">
        <w:rPr>
          <w:rFonts w:hint="eastAsia"/>
          <w:kern w:val="0"/>
          <w:szCs w:val="24"/>
        </w:rPr>
        <w:t xml:space="preserve"> 168</w:t>
      </w:r>
      <w:r w:rsidRPr="005E70B2">
        <w:rPr>
          <w:kern w:val="0"/>
          <w:szCs w:val="24"/>
        </w:rPr>
        <w:t xml:space="preserve">-byte FIFO </w:t>
      </w:r>
    </w:p>
    <w:p w14:paraId="467AF5B0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>SPI (Serial Peripheral Interface)</w:t>
      </w:r>
    </w:p>
    <w:p w14:paraId="76302E1C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rFonts w:hint="eastAsia"/>
          <w:kern w:val="0"/>
          <w:szCs w:val="24"/>
        </w:rPr>
        <w:t>Two</w:t>
      </w:r>
      <w:r w:rsidRPr="005E70B2">
        <w:rPr>
          <w:kern w:val="0"/>
          <w:szCs w:val="24"/>
        </w:rPr>
        <w:t xml:space="preserve"> SPI device</w:t>
      </w:r>
    </w:p>
    <w:p w14:paraId="3165EBD2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rFonts w:hint="eastAsia"/>
          <w:kern w:val="0"/>
          <w:szCs w:val="24"/>
        </w:rPr>
        <w:t xml:space="preserve">Both </w:t>
      </w:r>
      <w:r w:rsidRPr="005E70B2">
        <w:rPr>
          <w:kern w:val="0"/>
          <w:szCs w:val="24"/>
        </w:rPr>
        <w:t>Supports Master</w:t>
      </w:r>
      <w:r w:rsidRPr="005E70B2">
        <w:rPr>
          <w:rFonts w:hint="eastAsia"/>
          <w:kern w:val="0"/>
          <w:szCs w:val="24"/>
        </w:rPr>
        <w:t xml:space="preserve"> or </w:t>
      </w:r>
      <w:r w:rsidRPr="005E70B2">
        <w:rPr>
          <w:kern w:val="0"/>
          <w:szCs w:val="24"/>
        </w:rPr>
        <w:t>Slave mode</w:t>
      </w:r>
    </w:p>
    <w:p w14:paraId="2E14B6AD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rFonts w:hint="eastAsia"/>
          <w:b/>
          <w:kern w:val="0"/>
          <w:szCs w:val="24"/>
        </w:rPr>
        <w:t>I2</w:t>
      </w:r>
      <w:r w:rsidRPr="005E70B2">
        <w:rPr>
          <w:b/>
          <w:kern w:val="0"/>
          <w:szCs w:val="24"/>
        </w:rPr>
        <w:t xml:space="preserve">C </w:t>
      </w:r>
    </w:p>
    <w:p w14:paraId="6BB0C716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Two </w:t>
      </w:r>
      <w:r w:rsidRPr="005E70B2">
        <w:rPr>
          <w:rFonts w:hint="eastAsia"/>
          <w:kern w:val="0"/>
          <w:szCs w:val="24"/>
        </w:rPr>
        <w:t>I2</w:t>
      </w:r>
      <w:r w:rsidRPr="005E70B2">
        <w:rPr>
          <w:kern w:val="0"/>
          <w:szCs w:val="24"/>
        </w:rPr>
        <w:t xml:space="preserve">C devices </w:t>
      </w:r>
    </w:p>
    <w:p w14:paraId="77D298B1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Supports Master/Slave mode </w:t>
      </w:r>
    </w:p>
    <w:p w14:paraId="6538A853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Bidirectional data transfer between masters and slaves </w:t>
      </w:r>
    </w:p>
    <w:p w14:paraId="499E52E4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ADC (Analog-to-Digital Converter) </w:t>
      </w:r>
    </w:p>
    <w:p w14:paraId="59DECD64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Analog input voltage range: 0 ~ </w:t>
      </w:r>
      <w:r w:rsidRPr="005E70B2">
        <w:rPr>
          <w:rFonts w:hint="eastAsia"/>
          <w:kern w:val="0"/>
          <w:szCs w:val="24"/>
        </w:rPr>
        <w:t>2.4V</w:t>
      </w:r>
      <w:r w:rsidRPr="005E70B2">
        <w:rPr>
          <w:kern w:val="0"/>
          <w:szCs w:val="24"/>
        </w:rPr>
        <w:t xml:space="preserve"> </w:t>
      </w:r>
      <w:r w:rsidRPr="005E70B2">
        <w:rPr>
          <w:rFonts w:hint="eastAsia"/>
          <w:kern w:val="0"/>
          <w:szCs w:val="24"/>
        </w:rPr>
        <w:t>or 0~1.4V</w:t>
      </w:r>
    </w:p>
    <w:p w14:paraId="537A69FE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>1</w:t>
      </w:r>
      <w:r w:rsidRPr="005E70B2">
        <w:rPr>
          <w:rFonts w:hint="eastAsia"/>
          <w:kern w:val="0"/>
          <w:szCs w:val="24"/>
        </w:rPr>
        <w:t>2</w:t>
      </w:r>
      <w:r w:rsidRPr="005E70B2">
        <w:rPr>
          <w:kern w:val="0"/>
          <w:szCs w:val="24"/>
        </w:rPr>
        <w:t>-bit resolution</w:t>
      </w:r>
    </w:p>
    <w:p w14:paraId="1A4107FF" w14:textId="737AB0C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Up to </w:t>
      </w:r>
      <w:r w:rsidR="00F1452B">
        <w:rPr>
          <w:kern w:val="0"/>
          <w:szCs w:val="24"/>
        </w:rPr>
        <w:t>six</w:t>
      </w:r>
      <w:r w:rsidRPr="005E70B2">
        <w:rPr>
          <w:kern w:val="0"/>
          <w:szCs w:val="24"/>
        </w:rPr>
        <w:t xml:space="preserve"> single-end analog input channels </w:t>
      </w:r>
    </w:p>
    <w:p w14:paraId="4BDC897E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Maximum ADC clock frequency is </w:t>
      </w:r>
      <w:r w:rsidRPr="005E70B2">
        <w:rPr>
          <w:rFonts w:hint="eastAsia"/>
          <w:kern w:val="0"/>
          <w:szCs w:val="24"/>
        </w:rPr>
        <w:t>24</w:t>
      </w:r>
      <w:r w:rsidRPr="005E70B2">
        <w:rPr>
          <w:kern w:val="0"/>
          <w:szCs w:val="24"/>
        </w:rPr>
        <w:t xml:space="preserve"> MHz, and 14 ADC clocks per sample </w:t>
      </w:r>
    </w:p>
    <w:p w14:paraId="66938807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BOD (Brown-out Detector) </w:t>
      </w:r>
    </w:p>
    <w:p w14:paraId="44D66BE7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With 4 programmable threshold levels: </w:t>
      </w:r>
      <w:r w:rsidRPr="005E70B2">
        <w:rPr>
          <w:rFonts w:hint="eastAsia"/>
          <w:kern w:val="0"/>
          <w:szCs w:val="24"/>
        </w:rPr>
        <w:t>3.0</w:t>
      </w:r>
      <w:r w:rsidRPr="005E70B2">
        <w:rPr>
          <w:kern w:val="0"/>
          <w:szCs w:val="24"/>
        </w:rPr>
        <w:t>V/</w:t>
      </w:r>
      <w:r w:rsidRPr="005E70B2">
        <w:rPr>
          <w:rFonts w:hint="eastAsia"/>
          <w:kern w:val="0"/>
          <w:szCs w:val="24"/>
        </w:rPr>
        <w:t>2.7</w:t>
      </w:r>
      <w:r w:rsidRPr="005E70B2">
        <w:rPr>
          <w:kern w:val="0"/>
          <w:szCs w:val="24"/>
        </w:rPr>
        <w:t>V/2.</w:t>
      </w:r>
      <w:r w:rsidRPr="005E70B2">
        <w:rPr>
          <w:rFonts w:hint="eastAsia"/>
          <w:kern w:val="0"/>
          <w:szCs w:val="24"/>
        </w:rPr>
        <w:t>4</w:t>
      </w:r>
      <w:r w:rsidRPr="005E70B2">
        <w:rPr>
          <w:kern w:val="0"/>
          <w:szCs w:val="24"/>
        </w:rPr>
        <w:t>V/2.</w:t>
      </w:r>
      <w:r w:rsidRPr="005E70B2">
        <w:rPr>
          <w:rFonts w:hint="eastAsia"/>
          <w:kern w:val="0"/>
          <w:szCs w:val="24"/>
        </w:rPr>
        <w:t>2</w:t>
      </w:r>
      <w:r w:rsidRPr="005E70B2">
        <w:rPr>
          <w:kern w:val="0"/>
          <w:szCs w:val="24"/>
        </w:rPr>
        <w:t>V</w:t>
      </w:r>
    </w:p>
    <w:p w14:paraId="70F66451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Supports Brown-out interrupt and reset option </w:t>
      </w:r>
    </w:p>
    <w:p w14:paraId="37736ABE" w14:textId="77777777" w:rsidR="00D52744" w:rsidRPr="005E70B2" w:rsidRDefault="00D52744" w:rsidP="00D52744">
      <w:pPr>
        <w:pStyle w:val="a"/>
        <w:numPr>
          <w:ilvl w:val="0"/>
          <w:numId w:val="21"/>
        </w:numPr>
        <w:spacing w:after="156" w:line="280" w:lineRule="exact"/>
        <w:rPr>
          <w:b/>
          <w:kern w:val="0"/>
          <w:szCs w:val="24"/>
        </w:rPr>
      </w:pPr>
      <w:r w:rsidRPr="005E70B2">
        <w:rPr>
          <w:b/>
          <w:kern w:val="0"/>
          <w:szCs w:val="24"/>
        </w:rPr>
        <w:t xml:space="preserve">LVR (Low Voltage Reset) </w:t>
      </w:r>
    </w:p>
    <w:p w14:paraId="61D2C37A" w14:textId="77777777" w:rsidR="00D52744" w:rsidRPr="005E70B2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5E70B2">
        <w:rPr>
          <w:kern w:val="0"/>
          <w:szCs w:val="24"/>
        </w:rPr>
        <w:t xml:space="preserve">Threshold voltage level: </w:t>
      </w:r>
      <w:r w:rsidRPr="005E70B2">
        <w:rPr>
          <w:rFonts w:hint="eastAsia"/>
          <w:kern w:val="0"/>
          <w:szCs w:val="24"/>
        </w:rPr>
        <w:t>1</w:t>
      </w:r>
      <w:r w:rsidRPr="005E70B2">
        <w:rPr>
          <w:kern w:val="0"/>
          <w:szCs w:val="24"/>
        </w:rPr>
        <w:t>.</w:t>
      </w:r>
      <w:r w:rsidRPr="005E70B2">
        <w:rPr>
          <w:rFonts w:hint="eastAsia"/>
          <w:kern w:val="0"/>
          <w:szCs w:val="24"/>
        </w:rPr>
        <w:t>8</w:t>
      </w:r>
      <w:r w:rsidRPr="005E70B2">
        <w:rPr>
          <w:rFonts w:hint="eastAsia"/>
          <w:kern w:val="0"/>
          <w:szCs w:val="24"/>
        </w:rPr>
        <w:t>±</w:t>
      </w:r>
      <w:r w:rsidRPr="005E70B2">
        <w:rPr>
          <w:rFonts w:hint="eastAsia"/>
          <w:kern w:val="0"/>
          <w:szCs w:val="24"/>
        </w:rPr>
        <w:t>0.1V</w:t>
      </w:r>
    </w:p>
    <w:p w14:paraId="6DA211F5" w14:textId="77777777" w:rsidR="00D52744" w:rsidRPr="006C4D90" w:rsidRDefault="00D52744" w:rsidP="00D52744">
      <w:pPr>
        <w:pStyle w:val="a"/>
        <w:numPr>
          <w:ilvl w:val="0"/>
          <w:numId w:val="20"/>
        </w:numPr>
        <w:spacing w:after="156" w:line="280" w:lineRule="exact"/>
        <w:rPr>
          <w:b/>
          <w:kern w:val="0"/>
          <w:szCs w:val="24"/>
        </w:rPr>
      </w:pPr>
      <w:r w:rsidRPr="006C4D90">
        <w:rPr>
          <w:rFonts w:cs="Times New Roman"/>
          <w:b/>
          <w:kern w:val="0"/>
          <w:szCs w:val="24"/>
        </w:rPr>
        <w:t>Package</w:t>
      </w:r>
    </w:p>
    <w:p w14:paraId="7D97E0C2" w14:textId="26F712A1" w:rsidR="00D52744" w:rsidRPr="007968B4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>
        <w:rPr>
          <w:kern w:val="0"/>
          <w:szCs w:val="24"/>
        </w:rPr>
        <w:lastRenderedPageBreak/>
        <w:t>QFN56</w:t>
      </w:r>
      <w:r w:rsidRPr="007968B4">
        <w:rPr>
          <w:kern w:val="0"/>
          <w:szCs w:val="24"/>
        </w:rPr>
        <w:t xml:space="preserve"> package,</w:t>
      </w:r>
      <w:r w:rsidR="005E48B5">
        <w:rPr>
          <w:kern w:val="0"/>
          <w:szCs w:val="24"/>
        </w:rPr>
        <w:t xml:space="preserve"> 7 × 7</w:t>
      </w:r>
      <w:r w:rsidRPr="007968B4">
        <w:rPr>
          <w:kern w:val="0"/>
          <w:szCs w:val="24"/>
        </w:rPr>
        <w:t xml:space="preserve"> mm</w:t>
      </w:r>
    </w:p>
    <w:p w14:paraId="46965CF3" w14:textId="77777777" w:rsidR="00D52744" w:rsidRPr="006C4D90" w:rsidRDefault="00D52744" w:rsidP="00D52744">
      <w:pPr>
        <w:pStyle w:val="a"/>
        <w:numPr>
          <w:ilvl w:val="0"/>
          <w:numId w:val="20"/>
        </w:numPr>
        <w:spacing w:after="156" w:line="280" w:lineRule="exact"/>
        <w:rPr>
          <w:rFonts w:cs="Times New Roman"/>
          <w:b/>
          <w:kern w:val="0"/>
          <w:szCs w:val="24"/>
        </w:rPr>
      </w:pPr>
      <w:r w:rsidRPr="006C4D90">
        <w:rPr>
          <w:rFonts w:cs="Times New Roman"/>
          <w:b/>
          <w:kern w:val="0"/>
          <w:szCs w:val="24"/>
        </w:rPr>
        <w:t>DC/AC Charactaristics</w:t>
      </w:r>
    </w:p>
    <w:p w14:paraId="1178B477" w14:textId="77777777" w:rsidR="00D52744" w:rsidRPr="007968B4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7968B4">
        <w:rPr>
          <w:kern w:val="0"/>
          <w:szCs w:val="24"/>
        </w:rPr>
        <w:t>Operating Temperature: -40℃~</w:t>
      </w:r>
      <w:r w:rsidRPr="007968B4">
        <w:rPr>
          <w:rFonts w:hint="eastAsia"/>
          <w:kern w:val="0"/>
          <w:szCs w:val="24"/>
        </w:rPr>
        <w:t>8</w:t>
      </w:r>
      <w:r w:rsidRPr="007968B4">
        <w:rPr>
          <w:kern w:val="0"/>
          <w:szCs w:val="24"/>
        </w:rPr>
        <w:t>5℃</w:t>
      </w:r>
    </w:p>
    <w:p w14:paraId="5EAFF911" w14:textId="77777777" w:rsidR="00D52744" w:rsidRDefault="00D52744" w:rsidP="00D52744">
      <w:pPr>
        <w:pStyle w:val="a"/>
        <w:numPr>
          <w:ilvl w:val="0"/>
          <w:numId w:val="22"/>
        </w:numPr>
        <w:spacing w:afterLines="10" w:after="31" w:line="280" w:lineRule="exact"/>
        <w:jc w:val="left"/>
        <w:rPr>
          <w:kern w:val="0"/>
          <w:szCs w:val="24"/>
        </w:rPr>
      </w:pPr>
      <w:r w:rsidRPr="007968B4">
        <w:rPr>
          <w:kern w:val="0"/>
          <w:szCs w:val="24"/>
        </w:rPr>
        <w:t xml:space="preserve">Reliability: ESD HBM pass </w:t>
      </w:r>
      <w:r w:rsidRPr="007968B4">
        <w:rPr>
          <w:rFonts w:hint="eastAsia"/>
          <w:kern w:val="0"/>
          <w:szCs w:val="24"/>
        </w:rPr>
        <w:t>±</w:t>
      </w:r>
      <w:r>
        <w:rPr>
          <w:kern w:val="0"/>
          <w:szCs w:val="24"/>
        </w:rPr>
        <w:t>5</w:t>
      </w:r>
      <w:r w:rsidRPr="007968B4">
        <w:rPr>
          <w:kern w:val="0"/>
          <w:szCs w:val="24"/>
        </w:rPr>
        <w:t>KV</w:t>
      </w:r>
    </w:p>
    <w:p w14:paraId="1FF2F817" w14:textId="77777777" w:rsidR="00D52744" w:rsidRDefault="00D52744" w:rsidP="00D52744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 w:rsidRPr="00AF39EC">
        <w:rPr>
          <w:rFonts w:hint="eastAsia"/>
          <w:kern w:val="0"/>
          <w:szCs w:val="24"/>
        </w:rPr>
        <w:t>Temperature sensor range: -20</w:t>
      </w:r>
      <w:r w:rsidRPr="00AF39EC">
        <w:rPr>
          <w:rFonts w:hint="eastAsia"/>
          <w:kern w:val="0"/>
          <w:szCs w:val="24"/>
        </w:rPr>
        <w:t>℃</w:t>
      </w:r>
      <w:r w:rsidRPr="00AF39EC">
        <w:rPr>
          <w:rFonts w:hint="eastAsia"/>
          <w:kern w:val="0"/>
          <w:szCs w:val="24"/>
        </w:rPr>
        <w:t>~140</w:t>
      </w:r>
      <w:r w:rsidRPr="00AF39EC">
        <w:rPr>
          <w:rFonts w:hint="eastAsia"/>
          <w:kern w:val="0"/>
          <w:szCs w:val="24"/>
        </w:rPr>
        <w:t>℃</w:t>
      </w:r>
    </w:p>
    <w:p w14:paraId="472447F2" w14:textId="77777777" w:rsidR="00D52744" w:rsidRDefault="00D52744" w:rsidP="00D52744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>
        <w:rPr>
          <w:rFonts w:hint="eastAsia"/>
          <w:kern w:val="0"/>
          <w:szCs w:val="24"/>
        </w:rPr>
        <w:t>P</w:t>
      </w:r>
      <w:r>
        <w:rPr>
          <w:kern w:val="0"/>
          <w:szCs w:val="24"/>
        </w:rPr>
        <w:t>ower</w:t>
      </w:r>
    </w:p>
    <w:p w14:paraId="55E8F497" w14:textId="77777777" w:rsidR="00D52744" w:rsidRPr="00EF4CB1" w:rsidRDefault="00D52744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EF4CB1">
        <w:rPr>
          <w:kern w:val="0"/>
          <w:szCs w:val="24"/>
        </w:rPr>
        <w:t>DPLL power 1.2V</w:t>
      </w:r>
    </w:p>
    <w:p w14:paraId="64FC315A" w14:textId="77777777" w:rsidR="00D52744" w:rsidRPr="00EF4CB1" w:rsidRDefault="00D52744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EF4CB1">
        <w:rPr>
          <w:kern w:val="0"/>
          <w:szCs w:val="24"/>
        </w:rPr>
        <w:t>Digital core power 1.2V</w:t>
      </w:r>
    </w:p>
    <w:p w14:paraId="39FE2422" w14:textId="77777777" w:rsidR="00D52744" w:rsidRPr="00EF4CB1" w:rsidRDefault="00D52744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EF4CB1">
        <w:rPr>
          <w:kern w:val="0"/>
          <w:szCs w:val="24"/>
        </w:rPr>
        <w:t>DDR power 2.4-2.7V</w:t>
      </w:r>
    </w:p>
    <w:p w14:paraId="65BD0F68" w14:textId="77777777" w:rsidR="00D52744" w:rsidRPr="00EF4CB1" w:rsidRDefault="00D52744" w:rsidP="00D52744">
      <w:pPr>
        <w:pStyle w:val="a"/>
        <w:numPr>
          <w:ilvl w:val="0"/>
          <w:numId w:val="23"/>
        </w:numPr>
        <w:spacing w:afterLines="0" w:line="280" w:lineRule="exact"/>
        <w:ind w:left="1718"/>
        <w:rPr>
          <w:kern w:val="0"/>
          <w:szCs w:val="24"/>
        </w:rPr>
      </w:pPr>
      <w:r w:rsidRPr="00EF4CB1">
        <w:rPr>
          <w:kern w:val="0"/>
          <w:szCs w:val="24"/>
        </w:rPr>
        <w:t>General purpose IO power(SAVDD) 2.8-3.6V</w:t>
      </w:r>
    </w:p>
    <w:p w14:paraId="2104E791" w14:textId="77777777" w:rsidR="00D52744" w:rsidRPr="00EF4CB1" w:rsidRDefault="00D52744" w:rsidP="00D52744">
      <w:pPr>
        <w:pStyle w:val="a"/>
        <w:numPr>
          <w:ilvl w:val="0"/>
          <w:numId w:val="23"/>
        </w:numPr>
        <w:spacing w:after="156" w:line="280" w:lineRule="exact"/>
        <w:rPr>
          <w:kern w:val="0"/>
          <w:szCs w:val="24"/>
        </w:rPr>
      </w:pPr>
      <w:r w:rsidRPr="00EF4CB1">
        <w:rPr>
          <w:kern w:val="0"/>
          <w:szCs w:val="24"/>
        </w:rPr>
        <w:t>Camera Sensor IO power built in 1.8V or powered externally</w:t>
      </w:r>
    </w:p>
    <w:p w14:paraId="543476E6" w14:textId="77777777" w:rsidR="00D52744" w:rsidRDefault="00D52744" w:rsidP="00D52744">
      <w:pPr>
        <w:pStyle w:val="a"/>
        <w:numPr>
          <w:ilvl w:val="0"/>
          <w:numId w:val="22"/>
        </w:numPr>
        <w:spacing w:after="156" w:line="280" w:lineRule="exact"/>
        <w:rPr>
          <w:kern w:val="0"/>
          <w:szCs w:val="24"/>
        </w:rPr>
      </w:pPr>
      <w:r w:rsidRPr="00EF4CB1">
        <w:rPr>
          <w:rFonts w:hint="eastAsia"/>
          <w:kern w:val="0"/>
          <w:szCs w:val="24"/>
        </w:rPr>
        <w:t>Power consumption</w:t>
      </w:r>
    </w:p>
    <w:p w14:paraId="630B8E16" w14:textId="599C0A10" w:rsidR="00D52744" w:rsidRPr="00EF4CB1" w:rsidRDefault="003D1DBE" w:rsidP="007646B6">
      <w:pPr>
        <w:pStyle w:val="a"/>
        <w:numPr>
          <w:ilvl w:val="0"/>
          <w:numId w:val="23"/>
        </w:numPr>
        <w:spacing w:after="156" w:line="280" w:lineRule="exact"/>
        <w:rPr>
          <w:kern w:val="0"/>
          <w:szCs w:val="24"/>
        </w:rPr>
      </w:pPr>
      <w:r w:rsidRPr="00EF4CB1">
        <w:rPr>
          <w:kern w:val="0"/>
          <w:szCs w:val="24"/>
        </w:rPr>
        <w:t>T</w:t>
      </w:r>
      <w:r w:rsidRPr="00EF4CB1">
        <w:rPr>
          <w:rFonts w:hint="eastAsia"/>
          <w:kern w:val="0"/>
          <w:szCs w:val="24"/>
        </w:rPr>
        <w:t>ypical case</w:t>
      </w:r>
      <w:r w:rsidR="00D52744" w:rsidRPr="00EF4CB1">
        <w:rPr>
          <w:rFonts w:hint="eastAsia"/>
          <w:kern w:val="0"/>
          <w:szCs w:val="24"/>
        </w:rPr>
        <w:t xml:space="preserve">: </w:t>
      </w:r>
      <w:r>
        <w:rPr>
          <w:rFonts w:hint="eastAsia"/>
          <w:kern w:val="0"/>
          <w:szCs w:val="24"/>
        </w:rPr>
        <w:t>720</w:t>
      </w:r>
      <w:r w:rsidR="004A5310">
        <w:rPr>
          <w:kern w:val="0"/>
          <w:szCs w:val="24"/>
        </w:rPr>
        <w:t>P</w:t>
      </w:r>
      <w:r>
        <w:rPr>
          <w:rFonts w:hint="eastAsia"/>
          <w:kern w:val="0"/>
          <w:szCs w:val="24"/>
        </w:rPr>
        <w:t>@50FPS:</w:t>
      </w:r>
      <w:r>
        <w:rPr>
          <w:kern w:val="0"/>
          <w:szCs w:val="24"/>
        </w:rPr>
        <w:t xml:space="preserve"> </w:t>
      </w:r>
      <w:r>
        <w:rPr>
          <w:rFonts w:hint="eastAsia"/>
          <w:kern w:val="0"/>
          <w:szCs w:val="24"/>
        </w:rPr>
        <w:t>550m</w:t>
      </w:r>
      <w:r>
        <w:rPr>
          <w:kern w:val="0"/>
          <w:szCs w:val="24"/>
        </w:rPr>
        <w:t>A</w:t>
      </w:r>
    </w:p>
    <w:p w14:paraId="334A253B" w14:textId="33F64DD0" w:rsidR="00166908" w:rsidRPr="002244D8" w:rsidRDefault="00166908" w:rsidP="00BD2528">
      <w:pPr>
        <w:pStyle w:val="2"/>
        <w:ind w:leftChars="200" w:left="480"/>
      </w:pPr>
      <w:bookmarkStart w:id="13" w:name="_Toc10473271"/>
      <w:bookmarkEnd w:id="2"/>
      <w:bookmarkEnd w:id="1"/>
      <w:r w:rsidRPr="002244D8">
        <w:t>Typical Applications</w:t>
      </w:r>
      <w:bookmarkEnd w:id="13"/>
    </w:p>
    <w:p w14:paraId="28C6BA13" w14:textId="77777777" w:rsidR="00DF22C5" w:rsidRDefault="00DF22C5" w:rsidP="00166908">
      <w:pPr>
        <w:numPr>
          <w:ilvl w:val="0"/>
          <w:numId w:val="6"/>
        </w:numPr>
        <w:autoSpaceDE w:val="0"/>
        <w:autoSpaceDN w:val="0"/>
        <w:adjustRightInd w:val="0"/>
        <w:spacing w:afterLines="0"/>
        <w:ind w:leftChars="200" w:left="900" w:rightChars="200" w:right="480" w:firstLineChars="0"/>
        <w:rPr>
          <w:rFonts w:eastAsia="微软雅黑" w:cs="Times New Roman"/>
          <w:kern w:val="0"/>
        </w:rPr>
        <w:sectPr w:rsidR="00DF22C5" w:rsidSect="005252F3">
          <w:footerReference w:type="default" r:id="rId19"/>
          <w:type w:val="continuous"/>
          <w:pgSz w:w="11906" w:h="16838" w:code="9"/>
          <w:pgMar w:top="1440" w:right="964" w:bottom="1440" w:left="964" w:header="567" w:footer="567" w:gutter="0"/>
          <w:cols w:space="425"/>
          <w:docGrid w:type="lines" w:linePitch="312"/>
        </w:sectPr>
      </w:pPr>
    </w:p>
    <w:p w14:paraId="743E7D71" w14:textId="09817E0D" w:rsidR="00166908" w:rsidRPr="00BB7598" w:rsidRDefault="006830CE" w:rsidP="006830CE">
      <w:pPr>
        <w:pStyle w:val="a"/>
        <w:numPr>
          <w:ilvl w:val="0"/>
          <w:numId w:val="13"/>
        </w:numPr>
        <w:spacing w:after="156" w:line="280" w:lineRule="exact"/>
      </w:pPr>
      <w:r w:rsidRPr="006830CE">
        <w:t>Graphic transmission module</w:t>
      </w:r>
    </w:p>
    <w:p w14:paraId="43F3DD99" w14:textId="77777777" w:rsidR="00DF22C5" w:rsidRDefault="00DF22C5" w:rsidP="00166908">
      <w:pPr>
        <w:spacing w:after="156"/>
        <w:sectPr w:rsidR="00DF22C5" w:rsidSect="00B54445">
          <w:type w:val="continuous"/>
          <w:pgSz w:w="11906" w:h="16838" w:code="9"/>
          <w:pgMar w:top="1440" w:right="964" w:bottom="1440" w:left="964" w:header="567" w:footer="567" w:gutter="0"/>
          <w:cols w:space="425"/>
          <w:docGrid w:type="lines" w:linePitch="312"/>
        </w:sectPr>
      </w:pPr>
    </w:p>
    <w:p w14:paraId="1F505C4B" w14:textId="1277DED9" w:rsidR="00166908" w:rsidRPr="00166908" w:rsidRDefault="00175C8B" w:rsidP="00175C8B">
      <w:pPr>
        <w:widowControl/>
        <w:spacing w:afterLines="0"/>
        <w:ind w:firstLineChars="0" w:firstLine="0"/>
        <w:jc w:val="left"/>
      </w:pPr>
      <w:r>
        <w:br w:type="page"/>
      </w:r>
    </w:p>
    <w:p w14:paraId="5A97DD52" w14:textId="77777777" w:rsidR="006C2D7A" w:rsidRDefault="006C2D7A" w:rsidP="006C2D7A">
      <w:pPr>
        <w:pStyle w:val="11"/>
        <w:numPr>
          <w:ilvl w:val="0"/>
          <w:numId w:val="8"/>
        </w:numPr>
        <w:spacing w:before="312" w:after="312"/>
        <w:jc w:val="left"/>
      </w:pPr>
      <w:bookmarkStart w:id="14" w:name="_Toc10473272"/>
      <w:r w:rsidRPr="00813280">
        <w:lastRenderedPageBreak/>
        <w:t>Products List</w:t>
      </w:r>
      <w:bookmarkEnd w:id="14"/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712"/>
        <w:gridCol w:w="1902"/>
        <w:gridCol w:w="1742"/>
        <w:gridCol w:w="1164"/>
        <w:gridCol w:w="1132"/>
        <w:gridCol w:w="1220"/>
        <w:gridCol w:w="1096"/>
      </w:tblGrid>
      <w:tr w:rsidR="006C2D7A" w:rsidRPr="00E865A7" w14:paraId="59E4612E" w14:textId="77777777" w:rsidTr="006C2D7A">
        <w:tc>
          <w:tcPr>
            <w:tcW w:w="858" w:type="pct"/>
            <w:shd w:val="clear" w:color="auto" w:fill="8DB3E2" w:themeFill="text2" w:themeFillTint="66"/>
          </w:tcPr>
          <w:p w14:paraId="0F1275B3" w14:textId="77777777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Name</w:t>
            </w:r>
          </w:p>
        </w:tc>
        <w:tc>
          <w:tcPr>
            <w:tcW w:w="954" w:type="pct"/>
            <w:shd w:val="clear" w:color="auto" w:fill="8DB3E2" w:themeFill="text2" w:themeFillTint="66"/>
          </w:tcPr>
          <w:p w14:paraId="5239FE83" w14:textId="3A54FA5C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FLASH(</w:t>
            </w:r>
            <w:r w:rsidRPr="003701DC">
              <w:t>M</w:t>
            </w:r>
            <w:r w:rsidR="00B655B9">
              <w:t>B</w:t>
            </w:r>
            <w:r w:rsidRPr="003701DC">
              <w:rPr>
                <w:rFonts w:hint="eastAsia"/>
              </w:rPr>
              <w:t>)</w:t>
            </w:r>
          </w:p>
        </w:tc>
        <w:tc>
          <w:tcPr>
            <w:tcW w:w="874" w:type="pct"/>
            <w:shd w:val="clear" w:color="auto" w:fill="8DB3E2" w:themeFill="text2" w:themeFillTint="66"/>
          </w:tcPr>
          <w:p w14:paraId="15E5C10F" w14:textId="78E9BF9A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S</w:t>
            </w:r>
            <w:r w:rsidRPr="003701DC">
              <w:t>D</w:t>
            </w:r>
            <w:r w:rsidRPr="003701DC">
              <w:rPr>
                <w:rFonts w:hint="eastAsia"/>
              </w:rPr>
              <w:t>RAM(</w:t>
            </w:r>
            <w:r w:rsidR="007646B6">
              <w:t>M</w:t>
            </w:r>
            <w:r w:rsidR="00074462">
              <w:t>b</w:t>
            </w:r>
            <w:r w:rsidRPr="003701DC">
              <w:rPr>
                <w:rFonts w:hint="eastAsia"/>
              </w:rPr>
              <w:t>)</w:t>
            </w:r>
          </w:p>
        </w:tc>
        <w:tc>
          <w:tcPr>
            <w:tcW w:w="584" w:type="pct"/>
            <w:shd w:val="clear" w:color="auto" w:fill="8DB3E2" w:themeFill="text2" w:themeFillTint="66"/>
          </w:tcPr>
          <w:p w14:paraId="2A2C0B48" w14:textId="77777777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I2C</w:t>
            </w:r>
          </w:p>
        </w:tc>
        <w:tc>
          <w:tcPr>
            <w:tcW w:w="568" w:type="pct"/>
            <w:shd w:val="clear" w:color="auto" w:fill="8DB3E2" w:themeFill="text2" w:themeFillTint="66"/>
          </w:tcPr>
          <w:p w14:paraId="76B990C9" w14:textId="77777777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SPI</w:t>
            </w:r>
          </w:p>
        </w:tc>
        <w:tc>
          <w:tcPr>
            <w:tcW w:w="612" w:type="pct"/>
            <w:shd w:val="clear" w:color="auto" w:fill="8DB3E2" w:themeFill="text2" w:themeFillTint="66"/>
          </w:tcPr>
          <w:p w14:paraId="47F461BC" w14:textId="77777777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UART</w:t>
            </w:r>
          </w:p>
        </w:tc>
        <w:tc>
          <w:tcPr>
            <w:tcW w:w="551" w:type="pct"/>
            <w:shd w:val="clear" w:color="auto" w:fill="8DB3E2" w:themeFill="text2" w:themeFillTint="66"/>
          </w:tcPr>
          <w:p w14:paraId="055646BD" w14:textId="77777777" w:rsidR="006C2D7A" w:rsidRPr="003701DC" w:rsidRDefault="006C2D7A" w:rsidP="003701DC">
            <w:pPr>
              <w:pStyle w:val="register"/>
            </w:pPr>
            <w:r w:rsidRPr="003701DC">
              <w:rPr>
                <w:rFonts w:hint="eastAsia"/>
              </w:rPr>
              <w:t>DMA</w:t>
            </w:r>
          </w:p>
        </w:tc>
      </w:tr>
      <w:tr w:rsidR="006C2D7A" w14:paraId="48B212F4" w14:textId="77777777" w:rsidTr="006C2D7A">
        <w:tc>
          <w:tcPr>
            <w:tcW w:w="858" w:type="pct"/>
          </w:tcPr>
          <w:p w14:paraId="2970F51C" w14:textId="77777777" w:rsidR="006C2D7A" w:rsidRPr="00E865A7" w:rsidRDefault="006C2D7A" w:rsidP="00390463">
            <w:pPr>
              <w:pStyle w:val="register0"/>
            </w:pPr>
            <w:r>
              <w:rPr>
                <w:rFonts w:hint="eastAsia"/>
              </w:rPr>
              <w:t>PAN</w:t>
            </w:r>
            <w:r>
              <w:t>5</w:t>
            </w:r>
            <w:r>
              <w:rPr>
                <w:rFonts w:hint="eastAsia"/>
              </w:rPr>
              <w:t>02</w:t>
            </w:r>
            <w:r>
              <w:t>0</w:t>
            </w:r>
            <w:r w:rsidRPr="00E865A7">
              <w:rPr>
                <w:rFonts w:hint="eastAsia"/>
              </w:rPr>
              <w:t>A</w:t>
            </w:r>
            <w:r>
              <w:t>1AP</w:t>
            </w:r>
          </w:p>
        </w:tc>
        <w:tc>
          <w:tcPr>
            <w:tcW w:w="954" w:type="pct"/>
          </w:tcPr>
          <w:p w14:paraId="6D77ED04" w14:textId="77777777" w:rsidR="006C2D7A" w:rsidRPr="00E865A7" w:rsidRDefault="006C2D7A" w:rsidP="00390463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2CCC94FC" w14:textId="642E971D" w:rsidR="006C2D7A" w:rsidRPr="00E865A7" w:rsidRDefault="00422C17" w:rsidP="00390463">
            <w:pPr>
              <w:pStyle w:val="register0"/>
            </w:pPr>
            <w:r>
              <w:t>64</w:t>
            </w:r>
          </w:p>
        </w:tc>
        <w:tc>
          <w:tcPr>
            <w:tcW w:w="584" w:type="pct"/>
          </w:tcPr>
          <w:p w14:paraId="3F7C5BFE" w14:textId="08DBF875" w:rsidR="006C2D7A" w:rsidRPr="00E865A7" w:rsidRDefault="006C2D7A" w:rsidP="00390463">
            <w:pPr>
              <w:pStyle w:val="register0"/>
            </w:pPr>
            <w:r>
              <w:t>2</w:t>
            </w:r>
          </w:p>
        </w:tc>
        <w:tc>
          <w:tcPr>
            <w:tcW w:w="568" w:type="pct"/>
          </w:tcPr>
          <w:p w14:paraId="20E1EDF3" w14:textId="552327F9" w:rsidR="006C2D7A" w:rsidRPr="00E865A7" w:rsidRDefault="006C2D7A" w:rsidP="00390463">
            <w:pPr>
              <w:pStyle w:val="register0"/>
            </w:pPr>
            <w:r>
              <w:t>2</w:t>
            </w:r>
          </w:p>
        </w:tc>
        <w:tc>
          <w:tcPr>
            <w:tcW w:w="612" w:type="pct"/>
          </w:tcPr>
          <w:p w14:paraId="1672527B" w14:textId="6D864382" w:rsidR="006C2D7A" w:rsidRPr="00E865A7" w:rsidRDefault="006762A3" w:rsidP="00390463">
            <w:pPr>
              <w:pStyle w:val="register0"/>
            </w:pPr>
            <w:r>
              <w:t>4</w:t>
            </w:r>
          </w:p>
        </w:tc>
        <w:tc>
          <w:tcPr>
            <w:tcW w:w="551" w:type="pct"/>
          </w:tcPr>
          <w:p w14:paraId="3AD2EBEF" w14:textId="34DA73DF" w:rsidR="006C2D7A" w:rsidRPr="00E865A7" w:rsidRDefault="006762A3" w:rsidP="00390463">
            <w:pPr>
              <w:pStyle w:val="register0"/>
            </w:pPr>
            <w:r>
              <w:t>1</w:t>
            </w:r>
          </w:p>
        </w:tc>
      </w:tr>
      <w:tr w:rsidR="006C2D7A" w14:paraId="65A9DA2C" w14:textId="77777777" w:rsidTr="006C2D7A">
        <w:tc>
          <w:tcPr>
            <w:tcW w:w="858" w:type="pct"/>
          </w:tcPr>
          <w:p w14:paraId="728E0064" w14:textId="77777777" w:rsidR="006C2D7A" w:rsidRPr="00E865A7" w:rsidRDefault="006C2D7A" w:rsidP="00390463">
            <w:pPr>
              <w:pStyle w:val="register0"/>
            </w:pPr>
            <w:r>
              <w:rPr>
                <w:rFonts w:hint="eastAsia"/>
              </w:rPr>
              <w:t>PAN2025A</w:t>
            </w:r>
            <w:r>
              <w:t>1BP</w:t>
            </w:r>
          </w:p>
        </w:tc>
        <w:tc>
          <w:tcPr>
            <w:tcW w:w="954" w:type="pct"/>
          </w:tcPr>
          <w:p w14:paraId="4CB1EFCB" w14:textId="77777777" w:rsidR="006C2D7A" w:rsidRPr="00E865A7" w:rsidRDefault="006C2D7A" w:rsidP="00390463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61491523" w14:textId="4BECE108" w:rsidR="006C2D7A" w:rsidRPr="00E865A7" w:rsidRDefault="00422C17" w:rsidP="00390463">
            <w:pPr>
              <w:pStyle w:val="register0"/>
            </w:pPr>
            <w:r>
              <w:t>128</w:t>
            </w:r>
          </w:p>
        </w:tc>
        <w:tc>
          <w:tcPr>
            <w:tcW w:w="584" w:type="pct"/>
          </w:tcPr>
          <w:p w14:paraId="4BBCCA1D" w14:textId="79D74D28" w:rsidR="006C2D7A" w:rsidRPr="00E865A7" w:rsidRDefault="006C2D7A" w:rsidP="00390463">
            <w:pPr>
              <w:pStyle w:val="register0"/>
            </w:pPr>
            <w:r>
              <w:t>2</w:t>
            </w:r>
          </w:p>
        </w:tc>
        <w:tc>
          <w:tcPr>
            <w:tcW w:w="568" w:type="pct"/>
          </w:tcPr>
          <w:p w14:paraId="24A291AE" w14:textId="40C154EC" w:rsidR="006C2D7A" w:rsidRPr="00E865A7" w:rsidRDefault="006C2D7A" w:rsidP="00390463">
            <w:pPr>
              <w:pStyle w:val="register0"/>
            </w:pPr>
            <w:r>
              <w:t>2</w:t>
            </w:r>
          </w:p>
        </w:tc>
        <w:tc>
          <w:tcPr>
            <w:tcW w:w="612" w:type="pct"/>
          </w:tcPr>
          <w:p w14:paraId="0BBB7D35" w14:textId="0DEC147B" w:rsidR="006C2D7A" w:rsidRPr="00E865A7" w:rsidRDefault="006762A3" w:rsidP="00390463">
            <w:pPr>
              <w:pStyle w:val="register0"/>
            </w:pPr>
            <w:r>
              <w:t>4</w:t>
            </w:r>
          </w:p>
        </w:tc>
        <w:tc>
          <w:tcPr>
            <w:tcW w:w="551" w:type="pct"/>
          </w:tcPr>
          <w:p w14:paraId="32BF0830" w14:textId="3B9C0CE6" w:rsidR="006C2D7A" w:rsidRPr="00E865A7" w:rsidRDefault="006762A3" w:rsidP="00390463">
            <w:pPr>
              <w:pStyle w:val="register0"/>
            </w:pPr>
            <w:r>
              <w:t>1</w:t>
            </w:r>
          </w:p>
        </w:tc>
      </w:tr>
      <w:tr w:rsidR="006C2D7A" w14:paraId="0E54B58C" w14:textId="77777777" w:rsidTr="006C2D7A">
        <w:tc>
          <w:tcPr>
            <w:tcW w:w="858" w:type="pct"/>
          </w:tcPr>
          <w:p w14:paraId="4023C7CA" w14:textId="77777777" w:rsidR="006C2D7A" w:rsidRPr="00E865A7" w:rsidRDefault="006C2D7A" w:rsidP="00390463">
            <w:pPr>
              <w:pStyle w:val="register0"/>
            </w:pPr>
            <w:r w:rsidRPr="00E865A7">
              <w:rPr>
                <w:rFonts w:hint="eastAsia"/>
              </w:rPr>
              <w:t>PAN2025A1</w:t>
            </w:r>
            <w:r>
              <w:t>CP</w:t>
            </w:r>
          </w:p>
        </w:tc>
        <w:tc>
          <w:tcPr>
            <w:tcW w:w="954" w:type="pct"/>
          </w:tcPr>
          <w:p w14:paraId="37B46940" w14:textId="77777777" w:rsidR="006C2D7A" w:rsidRPr="00E865A7" w:rsidRDefault="006C2D7A" w:rsidP="00390463">
            <w:pPr>
              <w:pStyle w:val="register0"/>
            </w:pPr>
            <w:r>
              <w:t>1</w:t>
            </w:r>
          </w:p>
        </w:tc>
        <w:tc>
          <w:tcPr>
            <w:tcW w:w="874" w:type="pct"/>
          </w:tcPr>
          <w:p w14:paraId="1F368010" w14:textId="37CFACC5" w:rsidR="006C2D7A" w:rsidRPr="00E865A7" w:rsidRDefault="004B01D6" w:rsidP="00390463">
            <w:pPr>
              <w:pStyle w:val="register0"/>
            </w:pPr>
            <w:r>
              <w:t>256</w:t>
            </w:r>
          </w:p>
        </w:tc>
        <w:tc>
          <w:tcPr>
            <w:tcW w:w="584" w:type="pct"/>
          </w:tcPr>
          <w:p w14:paraId="08DBA80E" w14:textId="53B801A0" w:rsidR="006C2D7A" w:rsidRPr="00E865A7" w:rsidRDefault="006C2D7A" w:rsidP="00390463">
            <w:pPr>
              <w:pStyle w:val="register0"/>
            </w:pPr>
            <w:r>
              <w:t>2</w:t>
            </w:r>
          </w:p>
        </w:tc>
        <w:tc>
          <w:tcPr>
            <w:tcW w:w="568" w:type="pct"/>
          </w:tcPr>
          <w:p w14:paraId="6DCAC413" w14:textId="47BE606E" w:rsidR="006C2D7A" w:rsidRPr="00E865A7" w:rsidRDefault="006762A3" w:rsidP="00390463">
            <w:pPr>
              <w:pStyle w:val="register0"/>
            </w:pPr>
            <w:r>
              <w:t>2</w:t>
            </w:r>
          </w:p>
        </w:tc>
        <w:tc>
          <w:tcPr>
            <w:tcW w:w="612" w:type="pct"/>
          </w:tcPr>
          <w:p w14:paraId="16D10670" w14:textId="235BA595" w:rsidR="006C2D7A" w:rsidRPr="00E865A7" w:rsidRDefault="006762A3" w:rsidP="00390463">
            <w:pPr>
              <w:pStyle w:val="register0"/>
            </w:pPr>
            <w:r>
              <w:t>4</w:t>
            </w:r>
          </w:p>
        </w:tc>
        <w:tc>
          <w:tcPr>
            <w:tcW w:w="551" w:type="pct"/>
          </w:tcPr>
          <w:p w14:paraId="6BF0C223" w14:textId="6CA7BA0E" w:rsidR="006C2D7A" w:rsidRPr="00E865A7" w:rsidRDefault="006762A3" w:rsidP="00390463">
            <w:pPr>
              <w:pStyle w:val="register0"/>
            </w:pPr>
            <w:r>
              <w:t>1</w:t>
            </w:r>
          </w:p>
        </w:tc>
      </w:tr>
    </w:tbl>
    <w:p w14:paraId="62C58703" w14:textId="77777777" w:rsidR="006C2D7A" w:rsidRPr="00166908" w:rsidRDefault="006C2D7A" w:rsidP="006C2D7A">
      <w:pPr>
        <w:widowControl/>
        <w:spacing w:afterLines="0"/>
        <w:ind w:firstLineChars="0" w:firstLine="0"/>
        <w:jc w:val="left"/>
      </w:pPr>
      <w:r>
        <w:br w:type="page"/>
      </w:r>
    </w:p>
    <w:p w14:paraId="08F4086C" w14:textId="614B84E1" w:rsidR="00FE6849" w:rsidRDefault="00FE6849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15" w:name="_Toc10473273"/>
      <w:r>
        <w:lastRenderedPageBreak/>
        <w:t>Block Diagram</w:t>
      </w:r>
      <w:bookmarkEnd w:id="15"/>
    </w:p>
    <w:bookmarkStart w:id="16" w:name="_Toc10473262"/>
    <w:p w14:paraId="2C549160" w14:textId="77777777" w:rsidR="0051307A" w:rsidRDefault="0051307A" w:rsidP="00FE6849">
      <w:pPr>
        <w:pStyle w:val="ab"/>
        <w:spacing w:after="156"/>
      </w:pPr>
      <w:r w:rsidRPr="006513C7">
        <w:object w:dxaOrig="11925" w:dyaOrig="8805" w14:anchorId="33B11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6.8pt;height:291.35pt" o:ole="">
            <v:imagedata r:id="rId20" o:title="" cropbottom="-839f" cropright="126f"/>
          </v:shape>
          <o:OLEObject Type="Embed" ProgID="Visio.Drawing.11" ShapeID="_x0000_i1026" DrawAspect="Content" ObjectID="_1621147032" r:id="rId21"/>
        </w:object>
      </w:r>
    </w:p>
    <w:p w14:paraId="29359D7B" w14:textId="4359CD64" w:rsidR="00FE6849" w:rsidRDefault="00FE6849" w:rsidP="00FE6849">
      <w:pPr>
        <w:pStyle w:val="ab"/>
        <w:spacing w:after="156"/>
        <w:rPr>
          <w:szCs w:val="21"/>
        </w:rPr>
      </w:pPr>
      <w:bookmarkStart w:id="17" w:name="_GoBack"/>
      <w:bookmarkEnd w:id="17"/>
      <w:r>
        <w:t xml:space="preserve">Figure </w:t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TYLEREF 1 \s </w:instrText>
      </w:r>
      <w:r w:rsidR="00D52744">
        <w:rPr>
          <w:noProof/>
        </w:rPr>
        <w:fldChar w:fldCharType="separate"/>
      </w:r>
      <w:r w:rsidR="001C0218">
        <w:rPr>
          <w:noProof/>
        </w:rPr>
        <w:t>3</w:t>
      </w:r>
      <w:r w:rsidR="00D52744">
        <w:rPr>
          <w:noProof/>
        </w:rPr>
        <w:fldChar w:fldCharType="end"/>
      </w:r>
      <w:r>
        <w:noBreakHyphen/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EQ Figure \* ARABIC \s 1 </w:instrText>
      </w:r>
      <w:r w:rsidR="00D52744">
        <w:rPr>
          <w:noProof/>
        </w:rPr>
        <w:fldChar w:fldCharType="separate"/>
      </w:r>
      <w:r w:rsidR="001C0218">
        <w:rPr>
          <w:noProof/>
        </w:rPr>
        <w:t>1</w:t>
      </w:r>
      <w:r w:rsidR="00D52744">
        <w:rPr>
          <w:noProof/>
        </w:rPr>
        <w:fldChar w:fldCharType="end"/>
      </w:r>
      <w:r>
        <w:t xml:space="preserve"> </w:t>
      </w:r>
      <w:bookmarkStart w:id="18" w:name="_Toc532458307"/>
      <w:r w:rsidR="00592B65">
        <w:rPr>
          <w:szCs w:val="21"/>
        </w:rPr>
        <w:t>PAN5020</w:t>
      </w:r>
      <w:r w:rsidRPr="006F21F9">
        <w:rPr>
          <w:szCs w:val="21"/>
        </w:rPr>
        <w:t xml:space="preserve"> Block Diagram</w:t>
      </w:r>
      <w:bookmarkEnd w:id="16"/>
      <w:bookmarkEnd w:id="18"/>
    </w:p>
    <w:p w14:paraId="3A5F5016" w14:textId="759031EF" w:rsidR="001558B4" w:rsidRDefault="001558B4">
      <w:pPr>
        <w:widowControl/>
        <w:spacing w:afterLines="0"/>
        <w:ind w:firstLineChars="0" w:firstLine="0"/>
        <w:jc w:val="left"/>
      </w:pPr>
      <w:r>
        <w:br w:type="page"/>
      </w:r>
    </w:p>
    <w:p w14:paraId="7D128812" w14:textId="1F8A9276" w:rsidR="00B74593" w:rsidRPr="002244D8" w:rsidRDefault="00B74593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19" w:name="_Toc10473274"/>
      <w:r w:rsidRPr="002244D8">
        <w:lastRenderedPageBreak/>
        <w:t>Pin Information</w:t>
      </w:r>
      <w:bookmarkEnd w:id="19"/>
    </w:p>
    <w:p w14:paraId="0DE38FF3" w14:textId="6AC212DB" w:rsidR="00A42BF4" w:rsidRPr="00A42BF4" w:rsidRDefault="00A42BF4" w:rsidP="00BD2528">
      <w:pPr>
        <w:pStyle w:val="2"/>
        <w:ind w:leftChars="200" w:left="480"/>
      </w:pPr>
      <w:bookmarkStart w:id="20" w:name="_Toc2934367"/>
      <w:bookmarkStart w:id="21" w:name="_Toc10473275"/>
      <w:r w:rsidRPr="00A42BF4">
        <w:t>QFN-</w:t>
      </w:r>
      <w:r w:rsidR="006830CE">
        <w:t>56</w:t>
      </w:r>
      <w:r w:rsidRPr="00A42BF4">
        <w:t xml:space="preserve"> Diagram</w:t>
      </w:r>
      <w:bookmarkEnd w:id="20"/>
      <w:bookmarkEnd w:id="21"/>
    </w:p>
    <w:p w14:paraId="1D018B00" w14:textId="535CDD37" w:rsidR="001B2FCB" w:rsidRDefault="00592B65" w:rsidP="006E34EF">
      <w:pPr>
        <w:spacing w:after="156" w:line="280" w:lineRule="exact"/>
        <w:ind w:leftChars="200" w:left="480" w:firstLineChars="0" w:firstLine="0"/>
      </w:pPr>
      <w:r>
        <w:t>PAN5020</w:t>
      </w:r>
      <w:r w:rsidR="001B2FCB">
        <w:t xml:space="preserve"> </w:t>
      </w:r>
      <w:r w:rsidR="00BB02C5">
        <w:t>with</w:t>
      </w:r>
      <w:r w:rsidR="001B2FCB">
        <w:t xml:space="preserve"> </w:t>
      </w:r>
      <w:r w:rsidR="005E4491">
        <w:rPr>
          <w:rFonts w:eastAsia="宋体"/>
        </w:rPr>
        <w:t>QFN</w:t>
      </w:r>
      <w:r w:rsidR="00321820">
        <w:rPr>
          <w:rFonts w:eastAsia="宋体"/>
        </w:rPr>
        <w:t>56</w:t>
      </w:r>
      <w:r w:rsidR="00BB02C5">
        <w:t xml:space="preserve"> pin package pin-out is shown in</w:t>
      </w:r>
      <w:r w:rsidR="00AE62D0">
        <w:t xml:space="preserve"> </w:t>
      </w:r>
      <w:r w:rsidR="00224F54">
        <w:fldChar w:fldCharType="begin"/>
      </w:r>
      <w:r w:rsidR="00224F54">
        <w:instrText xml:space="preserve"> REF _Ref2076210 \h </w:instrText>
      </w:r>
      <w:r w:rsidR="00224F54">
        <w:fldChar w:fldCharType="separate"/>
      </w:r>
      <w:r w:rsidR="001C0218">
        <w:t xml:space="preserve">Figure </w:t>
      </w:r>
      <w:r w:rsidR="001C0218">
        <w:rPr>
          <w:noProof/>
        </w:rPr>
        <w:t>4</w:t>
      </w:r>
      <w:r w:rsidR="001C0218">
        <w:noBreakHyphen/>
      </w:r>
      <w:r w:rsidR="001C0218">
        <w:rPr>
          <w:noProof/>
        </w:rPr>
        <w:t>1</w:t>
      </w:r>
      <w:r w:rsidR="00224F54">
        <w:fldChar w:fldCharType="end"/>
      </w:r>
      <w:r w:rsidR="00AE62D0">
        <w:t>.</w:t>
      </w:r>
      <w:r w:rsidR="00BB02C5">
        <w:t xml:space="preserve"> </w:t>
      </w:r>
    </w:p>
    <w:p w14:paraId="49AA053C" w14:textId="351E622E" w:rsidR="00382E4A" w:rsidRPr="001B2FCB" w:rsidRDefault="00F75961" w:rsidP="00382E4A">
      <w:pPr>
        <w:spacing w:after="156"/>
        <w:ind w:leftChars="200" w:left="480" w:firstLineChars="0" w:firstLine="0"/>
      </w:pPr>
      <w:r w:rsidRPr="009A5506">
        <w:rPr>
          <w:rFonts w:cs="Times New Roman"/>
        </w:rPr>
        <w:object w:dxaOrig="23896" w:dyaOrig="24691" w14:anchorId="3C93C284">
          <v:shape id="_x0000_i1025" type="#_x0000_t75" style="width:463.8pt;height:499.8pt" o:ole="">
            <v:imagedata r:id="rId22" o:title="" cropleft="2712f"/>
          </v:shape>
          <o:OLEObject Type="Embed" ProgID="Visio.Drawing.15" ShapeID="_x0000_i1025" DrawAspect="Content" ObjectID="_1621147033" r:id="rId23"/>
        </w:object>
      </w:r>
    </w:p>
    <w:p w14:paraId="61C58263" w14:textId="687E204C" w:rsidR="00AE62D0" w:rsidRDefault="00BB7598" w:rsidP="00BB7598">
      <w:pPr>
        <w:pStyle w:val="ab"/>
        <w:spacing w:after="156"/>
      </w:pPr>
      <w:bookmarkStart w:id="22" w:name="_Ref2076210"/>
      <w:bookmarkStart w:id="23" w:name="_Toc10473263"/>
      <w:r>
        <w:t xml:space="preserve">Figure </w:t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TYLEREF 1 \s </w:instrText>
      </w:r>
      <w:r w:rsidR="00D52744">
        <w:rPr>
          <w:noProof/>
        </w:rPr>
        <w:fldChar w:fldCharType="separate"/>
      </w:r>
      <w:r w:rsidR="001C0218">
        <w:rPr>
          <w:noProof/>
        </w:rPr>
        <w:t>4</w:t>
      </w:r>
      <w:r w:rsidR="00D52744">
        <w:rPr>
          <w:noProof/>
        </w:rPr>
        <w:fldChar w:fldCharType="end"/>
      </w:r>
      <w:r w:rsidR="00FE6849">
        <w:noBreakHyphen/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EQ Figure \* ARABIC \s 1 </w:instrText>
      </w:r>
      <w:r w:rsidR="00D52744">
        <w:rPr>
          <w:noProof/>
        </w:rPr>
        <w:fldChar w:fldCharType="separate"/>
      </w:r>
      <w:r w:rsidR="001C0218">
        <w:rPr>
          <w:noProof/>
        </w:rPr>
        <w:t>1</w:t>
      </w:r>
      <w:r w:rsidR="00D52744">
        <w:rPr>
          <w:noProof/>
        </w:rPr>
        <w:fldChar w:fldCharType="end"/>
      </w:r>
      <w:bookmarkEnd w:id="22"/>
      <w:r>
        <w:t xml:space="preserve"> </w:t>
      </w:r>
      <w:r w:rsidR="007F4F9C">
        <w:t>QFN</w:t>
      </w:r>
      <w:r w:rsidR="00BD2528">
        <w:t xml:space="preserve">56 </w:t>
      </w:r>
      <w:r w:rsidR="005E4491" w:rsidRPr="008A791F">
        <w:t>P</w:t>
      </w:r>
      <w:r w:rsidR="00BD2528">
        <w:t>in</w:t>
      </w:r>
      <w:r w:rsidR="005E4491" w:rsidRPr="008A791F">
        <w:t xml:space="preserve"> Diagram</w:t>
      </w:r>
      <w:bookmarkEnd w:id="23"/>
      <w:r w:rsidR="005E4491" w:rsidRPr="008A791F">
        <w:rPr>
          <w:rFonts w:hint="eastAsia"/>
        </w:rPr>
        <w:t xml:space="preserve"> </w:t>
      </w:r>
    </w:p>
    <w:p w14:paraId="284844FF" w14:textId="6A329958" w:rsidR="00A42BF4" w:rsidRPr="006F21F9" w:rsidRDefault="00A42BF4" w:rsidP="00BD2528">
      <w:pPr>
        <w:pStyle w:val="2"/>
        <w:ind w:leftChars="200" w:left="480"/>
      </w:pPr>
      <w:bookmarkStart w:id="24" w:name="_Toc532458277"/>
      <w:bookmarkStart w:id="25" w:name="_Toc2934368"/>
      <w:bookmarkStart w:id="26" w:name="_Toc10473276"/>
      <w:r>
        <w:lastRenderedPageBreak/>
        <w:t>QFN-</w:t>
      </w:r>
      <w:r w:rsidR="006830CE">
        <w:t>56</w:t>
      </w:r>
      <w:r w:rsidRPr="006F21F9">
        <w:t xml:space="preserve"> Descriptions</w:t>
      </w:r>
      <w:bookmarkEnd w:id="24"/>
      <w:bookmarkEnd w:id="25"/>
      <w:bookmarkEnd w:id="26"/>
    </w:p>
    <w:p w14:paraId="7CB43453" w14:textId="6C145A64" w:rsidR="00A42BF4" w:rsidRDefault="00A42BF4" w:rsidP="00A42BF4">
      <w:pPr>
        <w:spacing w:after="156"/>
        <w:rPr>
          <w:rFonts w:cs="Times New Roman"/>
          <w:kern w:val="0"/>
          <w:szCs w:val="24"/>
        </w:rPr>
      </w:pPr>
      <w:r w:rsidRPr="006F21F9">
        <w:rPr>
          <w:rFonts w:cs="Times New Roman"/>
          <w:kern w:val="0"/>
          <w:szCs w:val="24"/>
        </w:rPr>
        <w:t>Detail pin descriptions see</w:t>
      </w:r>
      <w:r w:rsidR="003829F4">
        <w:rPr>
          <w:rFonts w:cs="Times New Roman"/>
          <w:kern w:val="0"/>
          <w:szCs w:val="24"/>
        </w:rPr>
        <w:t xml:space="preserve"> </w:t>
      </w:r>
      <w:r w:rsidR="00FC1E45">
        <w:rPr>
          <w:rFonts w:cs="Times New Roman"/>
        </w:rPr>
        <w:fldChar w:fldCharType="begin"/>
      </w:r>
      <w:r w:rsidR="00FC1E45">
        <w:rPr>
          <w:rFonts w:cs="Times New Roman"/>
          <w:kern w:val="0"/>
          <w:szCs w:val="24"/>
        </w:rPr>
        <w:instrText xml:space="preserve"> REF _Ref3880419 \h </w:instrText>
      </w:r>
      <w:r w:rsidR="00FC1E45">
        <w:rPr>
          <w:rFonts w:cs="Times New Roman"/>
        </w:rPr>
      </w:r>
      <w:r w:rsidR="00FC1E45">
        <w:rPr>
          <w:rFonts w:cs="Times New Roman"/>
        </w:rPr>
        <w:fldChar w:fldCharType="separate"/>
      </w:r>
      <w:r w:rsidR="001C0218">
        <w:t xml:space="preserve">Table </w:t>
      </w:r>
      <w:r w:rsidR="001C0218">
        <w:rPr>
          <w:noProof/>
        </w:rPr>
        <w:t>4</w:t>
      </w:r>
      <w:r w:rsidR="001C0218">
        <w:noBreakHyphen/>
      </w:r>
      <w:r w:rsidR="001C0218">
        <w:rPr>
          <w:noProof/>
        </w:rPr>
        <w:t>1</w:t>
      </w:r>
      <w:r w:rsidR="00FC1E45">
        <w:rPr>
          <w:rFonts w:cs="Times New Roman"/>
        </w:rPr>
        <w:fldChar w:fldCharType="end"/>
      </w:r>
      <w:r w:rsidRPr="006F21F9">
        <w:rPr>
          <w:rFonts w:cs="Times New Roman"/>
          <w:kern w:val="0"/>
          <w:szCs w:val="24"/>
        </w:rPr>
        <w:t>.</w:t>
      </w:r>
    </w:p>
    <w:p w14:paraId="61ACC82C" w14:textId="62FDFC86" w:rsidR="00A42BF4" w:rsidRDefault="00A42BF4" w:rsidP="00A42BF4">
      <w:pPr>
        <w:pStyle w:val="ab"/>
        <w:spacing w:after="156"/>
        <w:rPr>
          <w:szCs w:val="21"/>
        </w:rPr>
      </w:pPr>
      <w:bookmarkStart w:id="27" w:name="_Ref3880419"/>
      <w:bookmarkStart w:id="28" w:name="_Toc10473226"/>
      <w:r>
        <w:t xml:space="preserve">Table </w:t>
      </w:r>
      <w:r w:rsidR="00390463">
        <w:rPr>
          <w:noProof/>
        </w:rPr>
        <w:fldChar w:fldCharType="begin"/>
      </w:r>
      <w:r w:rsidR="00390463">
        <w:rPr>
          <w:noProof/>
        </w:rPr>
        <w:instrText xml:space="preserve"> STYLEREF 1 \s </w:instrText>
      </w:r>
      <w:r w:rsidR="00390463">
        <w:rPr>
          <w:noProof/>
        </w:rPr>
        <w:fldChar w:fldCharType="separate"/>
      </w:r>
      <w:r w:rsidR="001C0218">
        <w:rPr>
          <w:noProof/>
        </w:rPr>
        <w:t>4</w:t>
      </w:r>
      <w:r w:rsidR="00390463">
        <w:rPr>
          <w:noProof/>
        </w:rPr>
        <w:fldChar w:fldCharType="end"/>
      </w:r>
      <w:r w:rsidR="0081725F">
        <w:noBreakHyphen/>
      </w:r>
      <w:r w:rsidR="00390463">
        <w:rPr>
          <w:noProof/>
        </w:rPr>
        <w:fldChar w:fldCharType="begin"/>
      </w:r>
      <w:r w:rsidR="00390463">
        <w:rPr>
          <w:noProof/>
        </w:rPr>
        <w:instrText xml:space="preserve"> SEQ Table \* ARABIC \s 1 </w:instrText>
      </w:r>
      <w:r w:rsidR="00390463">
        <w:rPr>
          <w:noProof/>
        </w:rPr>
        <w:fldChar w:fldCharType="separate"/>
      </w:r>
      <w:r w:rsidR="001C0218">
        <w:rPr>
          <w:noProof/>
        </w:rPr>
        <w:t>1</w:t>
      </w:r>
      <w:r w:rsidR="00390463">
        <w:rPr>
          <w:noProof/>
        </w:rPr>
        <w:fldChar w:fldCharType="end"/>
      </w:r>
      <w:bookmarkEnd w:id="27"/>
      <w:r>
        <w:t xml:space="preserve"> </w:t>
      </w:r>
      <w:r w:rsidR="007F4F9C">
        <w:rPr>
          <w:szCs w:val="21"/>
        </w:rPr>
        <w:t>QFN</w:t>
      </w:r>
      <w:r w:rsidR="00321820">
        <w:rPr>
          <w:szCs w:val="21"/>
        </w:rPr>
        <w:t>56</w:t>
      </w:r>
      <w:r>
        <w:rPr>
          <w:szCs w:val="21"/>
        </w:rPr>
        <w:t xml:space="preserve"> Pin D</w:t>
      </w:r>
      <w:r w:rsidRPr="006F21F9">
        <w:rPr>
          <w:szCs w:val="21"/>
        </w:rPr>
        <w:t>escriptions</w:t>
      </w:r>
      <w:bookmarkEnd w:id="28"/>
    </w:p>
    <w:tbl>
      <w:tblPr>
        <w:tblStyle w:val="a6"/>
        <w:tblW w:w="8842" w:type="dxa"/>
        <w:jc w:val="center"/>
        <w:tblLayout w:type="fixed"/>
        <w:tblLook w:val="04A0" w:firstRow="1" w:lastRow="0" w:firstColumn="1" w:lastColumn="0" w:noHBand="0" w:noVBand="1"/>
      </w:tblPr>
      <w:tblGrid>
        <w:gridCol w:w="1761"/>
        <w:gridCol w:w="2158"/>
        <w:gridCol w:w="1276"/>
        <w:gridCol w:w="3647"/>
      </w:tblGrid>
      <w:tr w:rsidR="00EA0FB9" w:rsidRPr="009A5506" w14:paraId="263BCB11" w14:textId="77777777" w:rsidTr="000614D1">
        <w:trPr>
          <w:trHeight w:val="149"/>
          <w:jc w:val="center"/>
        </w:trPr>
        <w:tc>
          <w:tcPr>
            <w:tcW w:w="1761" w:type="dxa"/>
            <w:shd w:val="clear" w:color="auto" w:fill="8DB3E2" w:themeFill="text2" w:themeFillTint="66"/>
            <w:vAlign w:val="center"/>
          </w:tcPr>
          <w:p w14:paraId="38033CAC" w14:textId="77777777" w:rsidR="00EA0FB9" w:rsidRPr="000D3DFA" w:rsidRDefault="00EA0FB9" w:rsidP="00EA0FB9">
            <w:pPr>
              <w:pStyle w:val="register"/>
            </w:pPr>
            <w:r w:rsidRPr="000D3DFA">
              <w:t>Pin Number</w:t>
            </w:r>
          </w:p>
        </w:tc>
        <w:tc>
          <w:tcPr>
            <w:tcW w:w="2158" w:type="dxa"/>
            <w:shd w:val="clear" w:color="auto" w:fill="8DB3E2" w:themeFill="text2" w:themeFillTint="66"/>
            <w:vAlign w:val="center"/>
          </w:tcPr>
          <w:p w14:paraId="6F3B5265" w14:textId="77777777" w:rsidR="00EA0FB9" w:rsidRPr="000D3DFA" w:rsidRDefault="00EA0FB9" w:rsidP="00EA0FB9">
            <w:pPr>
              <w:pStyle w:val="register"/>
            </w:pPr>
            <w:r w:rsidRPr="000D3DFA">
              <w:t>Pin Name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14:paraId="51D4EA92" w14:textId="77777777" w:rsidR="00EA0FB9" w:rsidRPr="000D3DFA" w:rsidRDefault="00EA0FB9" w:rsidP="00EA0FB9">
            <w:pPr>
              <w:pStyle w:val="register"/>
            </w:pPr>
            <w:r w:rsidRPr="000D3DFA">
              <w:t>Pin Type</w:t>
            </w:r>
          </w:p>
        </w:tc>
        <w:tc>
          <w:tcPr>
            <w:tcW w:w="3647" w:type="dxa"/>
            <w:shd w:val="clear" w:color="auto" w:fill="8DB3E2" w:themeFill="text2" w:themeFillTint="66"/>
            <w:vAlign w:val="center"/>
          </w:tcPr>
          <w:p w14:paraId="7037C2DF" w14:textId="77777777" w:rsidR="00EA0FB9" w:rsidRPr="000D3DFA" w:rsidRDefault="00EA0FB9" w:rsidP="00EA0FB9">
            <w:pPr>
              <w:pStyle w:val="register"/>
            </w:pPr>
            <w:r w:rsidRPr="000D3DFA">
              <w:t>Description</w:t>
            </w:r>
          </w:p>
        </w:tc>
      </w:tr>
      <w:tr w:rsidR="00EA0FB9" w:rsidRPr="009A5506" w14:paraId="5B5E0550" w14:textId="77777777" w:rsidTr="000614D1">
        <w:trPr>
          <w:trHeight w:val="360"/>
          <w:jc w:val="center"/>
        </w:trPr>
        <w:tc>
          <w:tcPr>
            <w:tcW w:w="1761" w:type="dxa"/>
            <w:vMerge w:val="restart"/>
            <w:vAlign w:val="center"/>
          </w:tcPr>
          <w:p w14:paraId="5EEA0DE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</w:p>
        </w:tc>
        <w:tc>
          <w:tcPr>
            <w:tcW w:w="2158" w:type="dxa"/>
          </w:tcPr>
          <w:p w14:paraId="542583F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1.4</w:t>
            </w:r>
          </w:p>
        </w:tc>
        <w:tc>
          <w:tcPr>
            <w:tcW w:w="1276" w:type="dxa"/>
          </w:tcPr>
          <w:p w14:paraId="3E442AB1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5826963A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626C534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40FEAA8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4E0B61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2</w:t>
            </w:r>
          </w:p>
        </w:tc>
        <w:tc>
          <w:tcPr>
            <w:tcW w:w="1276" w:type="dxa"/>
            <w:vAlign w:val="center"/>
          </w:tcPr>
          <w:p w14:paraId="3BB5666B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926F23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2 input pin</w:t>
            </w:r>
          </w:p>
        </w:tc>
      </w:tr>
      <w:tr w:rsidR="00EA0FB9" w:rsidRPr="009A5506" w14:paraId="18616D43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38682F9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FF6633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2C0_S</w:t>
            </w:r>
            <w:r>
              <w:t>DA</w:t>
            </w:r>
          </w:p>
        </w:tc>
        <w:tc>
          <w:tcPr>
            <w:tcW w:w="1276" w:type="dxa"/>
          </w:tcPr>
          <w:p w14:paraId="7A48E0A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8DFAFA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A0FB9" w:rsidRPr="009A5506" w14:paraId="59DC09B4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6CA95889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7B67EA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2S_</w:t>
            </w:r>
            <w:r>
              <w:t>WS</w:t>
            </w:r>
          </w:p>
        </w:tc>
        <w:tc>
          <w:tcPr>
            <w:tcW w:w="1276" w:type="dxa"/>
            <w:vAlign w:val="center"/>
          </w:tcPr>
          <w:p w14:paraId="6F24878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67704A3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WS pin</w:t>
            </w:r>
          </w:p>
        </w:tc>
      </w:tr>
      <w:tr w:rsidR="00EA0FB9" w:rsidRPr="009A5506" w14:paraId="2CE3DCA9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696D238B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AF96D9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ART2_</w:t>
            </w:r>
            <w:r>
              <w:t>R</w:t>
            </w:r>
            <w:r w:rsidRPr="002A4489">
              <w:rPr>
                <w:rFonts w:hint="eastAsia"/>
              </w:rPr>
              <w:t>X</w:t>
            </w:r>
          </w:p>
        </w:tc>
        <w:tc>
          <w:tcPr>
            <w:tcW w:w="1276" w:type="dxa"/>
          </w:tcPr>
          <w:p w14:paraId="6DED97B0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4EE11B5F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379B102E" w14:textId="77777777" w:rsidTr="000614D1">
        <w:trPr>
          <w:trHeight w:val="360"/>
          <w:jc w:val="center"/>
        </w:trPr>
        <w:tc>
          <w:tcPr>
            <w:tcW w:w="1761" w:type="dxa"/>
            <w:vMerge/>
            <w:vAlign w:val="center"/>
          </w:tcPr>
          <w:p w14:paraId="3C950E5F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D55173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</w:t>
            </w:r>
            <w:r>
              <w:t>WM3</w:t>
            </w:r>
          </w:p>
        </w:tc>
        <w:tc>
          <w:tcPr>
            <w:tcW w:w="1276" w:type="dxa"/>
          </w:tcPr>
          <w:p w14:paraId="0468AED7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3F082C5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3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58FF55E8" w14:textId="77777777" w:rsidTr="000614D1">
        <w:trPr>
          <w:trHeight w:val="360"/>
          <w:jc w:val="center"/>
        </w:trPr>
        <w:tc>
          <w:tcPr>
            <w:tcW w:w="1761" w:type="dxa"/>
            <w:vMerge w:val="restart"/>
            <w:vAlign w:val="center"/>
          </w:tcPr>
          <w:p w14:paraId="52C87C1E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</w:p>
        </w:tc>
        <w:tc>
          <w:tcPr>
            <w:tcW w:w="2158" w:type="dxa"/>
          </w:tcPr>
          <w:p w14:paraId="704E68B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1.3</w:t>
            </w:r>
          </w:p>
        </w:tc>
        <w:tc>
          <w:tcPr>
            <w:tcW w:w="1276" w:type="dxa"/>
          </w:tcPr>
          <w:p w14:paraId="0B13D17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2581A8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35CEAB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8F9872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DD82E3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3</w:t>
            </w:r>
          </w:p>
        </w:tc>
        <w:tc>
          <w:tcPr>
            <w:tcW w:w="1276" w:type="dxa"/>
            <w:vAlign w:val="center"/>
          </w:tcPr>
          <w:p w14:paraId="49720E42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799D3B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3 input pin</w:t>
            </w:r>
          </w:p>
        </w:tc>
      </w:tr>
      <w:tr w:rsidR="00EA0FB9" w:rsidRPr="009A5506" w14:paraId="3278873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EA5BF15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7A0567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</w:tcPr>
          <w:p w14:paraId="5D227BF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0EFA46B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CLK pin</w:t>
            </w:r>
          </w:p>
        </w:tc>
      </w:tr>
      <w:tr w:rsidR="00EA0FB9" w:rsidRPr="009A5506" w14:paraId="7CCFD28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4E93368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1660D7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</w:tcPr>
          <w:p w14:paraId="131FBBFE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437BBB5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CLK pin</w:t>
            </w:r>
          </w:p>
        </w:tc>
      </w:tr>
      <w:tr w:rsidR="00EA0FB9" w:rsidRPr="009A5506" w14:paraId="6C35CEC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BCD370D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AC5C0AC" w14:textId="77777777" w:rsidR="00EA0FB9" w:rsidRPr="00ED454B" w:rsidRDefault="00EA0FB9" w:rsidP="00EA0FB9">
            <w:pPr>
              <w:pStyle w:val="register0"/>
            </w:pPr>
            <w:r w:rsidRPr="00ED454B">
              <w:rPr>
                <w:rFonts w:hint="eastAsia"/>
              </w:rPr>
              <w:t>UART2_TX</w:t>
            </w:r>
          </w:p>
        </w:tc>
        <w:tc>
          <w:tcPr>
            <w:tcW w:w="1276" w:type="dxa"/>
          </w:tcPr>
          <w:p w14:paraId="2F7D3CE2" w14:textId="77777777" w:rsidR="00EA0FB9" w:rsidRPr="00ED454B" w:rsidRDefault="00EA0FB9" w:rsidP="00EA0FB9">
            <w:pPr>
              <w:pStyle w:val="register0"/>
            </w:pPr>
            <w:r>
              <w:t>D</w:t>
            </w:r>
            <w:r w:rsidRPr="00ED454B">
              <w:t>O</w:t>
            </w:r>
          </w:p>
        </w:tc>
        <w:tc>
          <w:tcPr>
            <w:tcW w:w="3647" w:type="dxa"/>
          </w:tcPr>
          <w:p w14:paraId="72957EFE" w14:textId="77777777" w:rsidR="00EA0FB9" w:rsidRPr="00ED454B" w:rsidRDefault="00EA0FB9" w:rsidP="00EA0FB9">
            <w:pPr>
              <w:pStyle w:val="register0"/>
            </w:pPr>
            <w:r w:rsidRPr="00ED454B">
              <w:t>UART2 TX pin</w:t>
            </w:r>
          </w:p>
        </w:tc>
      </w:tr>
      <w:tr w:rsidR="00EA0FB9" w:rsidRPr="009A5506" w14:paraId="37C880C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749C550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4236A0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</w:t>
            </w:r>
            <w:r w:rsidRPr="002A4489">
              <w:t>WM2</w:t>
            </w:r>
          </w:p>
        </w:tc>
        <w:tc>
          <w:tcPr>
            <w:tcW w:w="1276" w:type="dxa"/>
          </w:tcPr>
          <w:p w14:paraId="2DA656F8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6163412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2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3A72270B" w14:textId="77777777" w:rsidTr="000614D1">
        <w:trPr>
          <w:trHeight w:val="360"/>
          <w:jc w:val="center"/>
        </w:trPr>
        <w:tc>
          <w:tcPr>
            <w:tcW w:w="1761" w:type="dxa"/>
          </w:tcPr>
          <w:p w14:paraId="2201A19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</w:p>
        </w:tc>
        <w:tc>
          <w:tcPr>
            <w:tcW w:w="2158" w:type="dxa"/>
            <w:hideMark/>
          </w:tcPr>
          <w:p w14:paraId="33A21B3E" w14:textId="77777777" w:rsidR="00EA0FB9" w:rsidRPr="00BF277D" w:rsidRDefault="00EA0FB9" w:rsidP="00EA0FB9">
            <w:pPr>
              <w:pStyle w:val="register0"/>
            </w:pPr>
            <w:r w:rsidRPr="00BF277D">
              <w:t>P0.2</w:t>
            </w:r>
          </w:p>
        </w:tc>
        <w:tc>
          <w:tcPr>
            <w:tcW w:w="1276" w:type="dxa"/>
            <w:hideMark/>
          </w:tcPr>
          <w:p w14:paraId="6CFBE220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161EE634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E1F7AB9" w14:textId="77777777" w:rsidTr="000614D1">
        <w:trPr>
          <w:trHeight w:val="360"/>
          <w:jc w:val="center"/>
        </w:trPr>
        <w:tc>
          <w:tcPr>
            <w:tcW w:w="1761" w:type="dxa"/>
          </w:tcPr>
          <w:p w14:paraId="485095C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  <w:hideMark/>
          </w:tcPr>
          <w:p w14:paraId="568EE9C1" w14:textId="77777777" w:rsidR="00EA0FB9" w:rsidRPr="00BF277D" w:rsidRDefault="00EA0FB9" w:rsidP="00EA0FB9">
            <w:pPr>
              <w:pStyle w:val="register0"/>
            </w:pPr>
            <w:r w:rsidRPr="00BF277D">
              <w:t>P0.1</w:t>
            </w:r>
          </w:p>
        </w:tc>
        <w:tc>
          <w:tcPr>
            <w:tcW w:w="1276" w:type="dxa"/>
            <w:hideMark/>
          </w:tcPr>
          <w:p w14:paraId="43AA719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7CD5B8C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31A3EC30" w14:textId="77777777" w:rsidTr="000614D1">
        <w:trPr>
          <w:trHeight w:val="360"/>
          <w:jc w:val="center"/>
        </w:trPr>
        <w:tc>
          <w:tcPr>
            <w:tcW w:w="1761" w:type="dxa"/>
          </w:tcPr>
          <w:p w14:paraId="08B3D49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5</w:t>
            </w:r>
          </w:p>
        </w:tc>
        <w:tc>
          <w:tcPr>
            <w:tcW w:w="2158" w:type="dxa"/>
            <w:hideMark/>
          </w:tcPr>
          <w:p w14:paraId="75EE6B7B" w14:textId="77777777" w:rsidR="00EA0FB9" w:rsidRPr="00BF277D" w:rsidRDefault="00EA0FB9" w:rsidP="00EA0FB9">
            <w:pPr>
              <w:pStyle w:val="register0"/>
            </w:pPr>
            <w:r w:rsidRPr="00BF277D">
              <w:t>P0.0</w:t>
            </w:r>
          </w:p>
        </w:tc>
        <w:tc>
          <w:tcPr>
            <w:tcW w:w="1276" w:type="dxa"/>
            <w:hideMark/>
          </w:tcPr>
          <w:p w14:paraId="569E3F5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FF1284E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13906C1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8A8BB9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  <w:hideMark/>
          </w:tcPr>
          <w:p w14:paraId="7C3154A3" w14:textId="77777777" w:rsidR="00EA0FB9" w:rsidRPr="009A5506" w:rsidRDefault="00EA0FB9" w:rsidP="00EA0FB9">
            <w:pPr>
              <w:pStyle w:val="register0"/>
            </w:pPr>
            <w:r>
              <w:t>P1.2</w:t>
            </w:r>
          </w:p>
        </w:tc>
        <w:tc>
          <w:tcPr>
            <w:tcW w:w="1276" w:type="dxa"/>
            <w:hideMark/>
          </w:tcPr>
          <w:p w14:paraId="0B88E7D4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1E32782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5A6A4A2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3C4DAA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4204150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4</w:t>
            </w:r>
          </w:p>
        </w:tc>
        <w:tc>
          <w:tcPr>
            <w:tcW w:w="1276" w:type="dxa"/>
            <w:vAlign w:val="center"/>
          </w:tcPr>
          <w:p w14:paraId="31A76C69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7EF6BAD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4 input pin</w:t>
            </w:r>
          </w:p>
        </w:tc>
      </w:tr>
      <w:tr w:rsidR="00EA0FB9" w:rsidRPr="009A5506" w14:paraId="7B0B317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AACA79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CA646BE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61F4964D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F36F96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 MISO pin</w:t>
            </w:r>
          </w:p>
        </w:tc>
      </w:tr>
      <w:tr w:rsidR="00EA0FB9" w:rsidRPr="009A5506" w14:paraId="2B7417A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776B4D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003B47B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PWM1</w:t>
            </w:r>
          </w:p>
        </w:tc>
        <w:tc>
          <w:tcPr>
            <w:tcW w:w="1276" w:type="dxa"/>
          </w:tcPr>
          <w:p w14:paraId="492FA494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3C9B00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1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359914A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FBD14B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3D0E4FC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RX</w:t>
            </w:r>
          </w:p>
        </w:tc>
        <w:tc>
          <w:tcPr>
            <w:tcW w:w="1276" w:type="dxa"/>
          </w:tcPr>
          <w:p w14:paraId="6FED60F9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00AE30F7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65842B2A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CB90E0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  <w:hideMark/>
          </w:tcPr>
          <w:p w14:paraId="725AED10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1.1</w:t>
            </w:r>
          </w:p>
        </w:tc>
        <w:tc>
          <w:tcPr>
            <w:tcW w:w="1276" w:type="dxa"/>
            <w:hideMark/>
          </w:tcPr>
          <w:p w14:paraId="25458190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768849C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73FF8C4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A78E77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2B5487B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5</w:t>
            </w:r>
          </w:p>
        </w:tc>
        <w:tc>
          <w:tcPr>
            <w:tcW w:w="1276" w:type="dxa"/>
            <w:vAlign w:val="center"/>
            <w:hideMark/>
          </w:tcPr>
          <w:p w14:paraId="64E735E5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  <w:hideMark/>
          </w:tcPr>
          <w:p w14:paraId="150B77C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5 input pin</w:t>
            </w:r>
          </w:p>
        </w:tc>
      </w:tr>
      <w:tr w:rsidR="00EA0FB9" w:rsidRPr="009A5506" w14:paraId="04318DB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DB537F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C31C7BE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MOSI</w:t>
            </w:r>
          </w:p>
        </w:tc>
        <w:tc>
          <w:tcPr>
            <w:tcW w:w="1276" w:type="dxa"/>
            <w:hideMark/>
          </w:tcPr>
          <w:p w14:paraId="3CC88DE7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  <w:hideMark/>
          </w:tcPr>
          <w:p w14:paraId="74F8B480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>MOSI</w:t>
            </w:r>
            <w:r w:rsidRPr="00B823F1">
              <w:rPr>
                <w:rFonts w:hint="eastAsia"/>
              </w:rPr>
              <w:t xml:space="preserve"> pin</w:t>
            </w:r>
          </w:p>
        </w:tc>
      </w:tr>
      <w:tr w:rsidR="00EA0FB9" w:rsidRPr="009A5506" w14:paraId="7B1E46B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C153DB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5EDE987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PWM0</w:t>
            </w:r>
          </w:p>
        </w:tc>
        <w:tc>
          <w:tcPr>
            <w:tcW w:w="1276" w:type="dxa"/>
            <w:hideMark/>
          </w:tcPr>
          <w:p w14:paraId="2324BBAF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  <w:hideMark/>
          </w:tcPr>
          <w:p w14:paraId="5340E1A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0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3DC8611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38AF1E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46E2F11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TX</w:t>
            </w:r>
          </w:p>
        </w:tc>
        <w:tc>
          <w:tcPr>
            <w:tcW w:w="1276" w:type="dxa"/>
            <w:hideMark/>
          </w:tcPr>
          <w:p w14:paraId="621048F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  <w:hideMark/>
          </w:tcPr>
          <w:p w14:paraId="25CCD30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A0FB9" w:rsidRPr="009A5506" w14:paraId="2E625B07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B41E6B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8</w:t>
            </w:r>
          </w:p>
        </w:tc>
        <w:tc>
          <w:tcPr>
            <w:tcW w:w="2158" w:type="dxa"/>
            <w:hideMark/>
          </w:tcPr>
          <w:p w14:paraId="3A3C7370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1.0</w:t>
            </w:r>
          </w:p>
        </w:tc>
        <w:tc>
          <w:tcPr>
            <w:tcW w:w="1276" w:type="dxa"/>
            <w:hideMark/>
          </w:tcPr>
          <w:p w14:paraId="3C2566AE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1E0F6A2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074301A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E4ADB8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68D4E5E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CMR_D</w:t>
            </w:r>
            <w:r w:rsidRPr="002A4489">
              <w:t>6</w:t>
            </w:r>
          </w:p>
        </w:tc>
        <w:tc>
          <w:tcPr>
            <w:tcW w:w="1276" w:type="dxa"/>
            <w:vAlign w:val="center"/>
          </w:tcPr>
          <w:p w14:paraId="4A8454D6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51B77CF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6 input pin</w:t>
            </w:r>
          </w:p>
        </w:tc>
      </w:tr>
      <w:tr w:rsidR="00EA0FB9" w:rsidRPr="009A5506" w14:paraId="7551672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0A3344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019E5CF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CS</w:t>
            </w:r>
          </w:p>
        </w:tc>
        <w:tc>
          <w:tcPr>
            <w:tcW w:w="1276" w:type="dxa"/>
          </w:tcPr>
          <w:p w14:paraId="7C91F164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05E67634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1F85C2F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EF413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BA50915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RTS</w:t>
            </w:r>
          </w:p>
        </w:tc>
        <w:tc>
          <w:tcPr>
            <w:tcW w:w="1276" w:type="dxa"/>
          </w:tcPr>
          <w:p w14:paraId="155A566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45B0825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RTS pin</w:t>
            </w:r>
          </w:p>
        </w:tc>
      </w:tr>
      <w:tr w:rsidR="00EA0FB9" w:rsidRPr="009A5506" w14:paraId="7D1B43DE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995326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9</w:t>
            </w:r>
          </w:p>
        </w:tc>
        <w:tc>
          <w:tcPr>
            <w:tcW w:w="2158" w:type="dxa"/>
            <w:hideMark/>
          </w:tcPr>
          <w:p w14:paraId="1BBB8DDC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0.7</w:t>
            </w:r>
          </w:p>
        </w:tc>
        <w:tc>
          <w:tcPr>
            <w:tcW w:w="1276" w:type="dxa"/>
            <w:hideMark/>
          </w:tcPr>
          <w:p w14:paraId="053DEEBE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33FC9CE1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678B3B9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A079D9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3134E90B" w14:textId="77777777" w:rsidR="00EA0FB9" w:rsidRPr="009A5506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CMR_D7</w:t>
            </w:r>
          </w:p>
        </w:tc>
        <w:tc>
          <w:tcPr>
            <w:tcW w:w="1276" w:type="dxa"/>
            <w:vAlign w:val="center"/>
          </w:tcPr>
          <w:p w14:paraId="55DD2043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1F2B9F4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7 input pin</w:t>
            </w:r>
          </w:p>
        </w:tc>
      </w:tr>
      <w:tr w:rsidR="00EA0FB9" w:rsidRPr="009A5506" w14:paraId="71B608A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379076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51E29E7" w14:textId="77777777" w:rsidR="00EA0FB9" w:rsidRPr="00BF277D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BF277D">
              <w:rPr>
                <w:rFonts w:hint="eastAsia"/>
              </w:rPr>
              <w:t>0_CLK</w:t>
            </w:r>
          </w:p>
        </w:tc>
        <w:tc>
          <w:tcPr>
            <w:tcW w:w="1276" w:type="dxa"/>
          </w:tcPr>
          <w:p w14:paraId="613A45D4" w14:textId="77777777" w:rsidR="00EA0FB9" w:rsidRPr="009A5506" w:rsidRDefault="00EA0FB9" w:rsidP="00EA0FB9">
            <w:pPr>
              <w:pStyle w:val="register0"/>
            </w:pPr>
            <w:r>
              <w:t>DI/DO</w:t>
            </w:r>
          </w:p>
        </w:tc>
        <w:tc>
          <w:tcPr>
            <w:tcW w:w="3647" w:type="dxa"/>
          </w:tcPr>
          <w:p w14:paraId="1395B7BA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LK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057BFF2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F76BD5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94AA852" w14:textId="77777777" w:rsidR="00EA0FB9" w:rsidRPr="00BF277D" w:rsidRDefault="00EA0FB9" w:rsidP="00EA0FB9">
            <w:pPr>
              <w:pStyle w:val="register0"/>
            </w:pPr>
            <w:r w:rsidRPr="00BF277D">
              <w:rPr>
                <w:rFonts w:hint="eastAsia"/>
              </w:rPr>
              <w:t>UART3_CTS</w:t>
            </w:r>
          </w:p>
        </w:tc>
        <w:tc>
          <w:tcPr>
            <w:tcW w:w="1276" w:type="dxa"/>
          </w:tcPr>
          <w:p w14:paraId="0028130E" w14:textId="77777777" w:rsidR="00EA0FB9" w:rsidRDefault="00EA0FB9" w:rsidP="00EA0FB9">
            <w:pPr>
              <w:pStyle w:val="register0"/>
            </w:pPr>
            <w:r>
              <w:t>DI</w:t>
            </w:r>
          </w:p>
        </w:tc>
        <w:tc>
          <w:tcPr>
            <w:tcW w:w="3647" w:type="dxa"/>
          </w:tcPr>
          <w:p w14:paraId="1C6FBB95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>TS pin</w:t>
            </w:r>
          </w:p>
        </w:tc>
      </w:tr>
      <w:tr w:rsidR="00EA0FB9" w:rsidRPr="009A5506" w14:paraId="2A76350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0F829A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8" w:type="dxa"/>
            <w:hideMark/>
          </w:tcPr>
          <w:p w14:paraId="4B61AA47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0.6</w:t>
            </w:r>
          </w:p>
        </w:tc>
        <w:tc>
          <w:tcPr>
            <w:tcW w:w="1276" w:type="dxa"/>
            <w:hideMark/>
          </w:tcPr>
          <w:p w14:paraId="7CCE46BF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107D1AB4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7A82ECD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3DDD60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40691ED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8</w:t>
            </w:r>
          </w:p>
        </w:tc>
        <w:tc>
          <w:tcPr>
            <w:tcW w:w="1276" w:type="dxa"/>
            <w:vAlign w:val="center"/>
            <w:hideMark/>
          </w:tcPr>
          <w:p w14:paraId="1BD001F5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  <w:hideMark/>
          </w:tcPr>
          <w:p w14:paraId="15E7D92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8 input pin</w:t>
            </w:r>
          </w:p>
        </w:tc>
      </w:tr>
      <w:tr w:rsidR="00EA0FB9" w:rsidRPr="009A5506" w14:paraId="42DDE7E9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BC499A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58" w:type="dxa"/>
            <w:hideMark/>
          </w:tcPr>
          <w:p w14:paraId="104728EF" w14:textId="77777777" w:rsidR="00EA0FB9" w:rsidRPr="009A5506" w:rsidRDefault="00EA0FB9" w:rsidP="00EA0FB9">
            <w:pPr>
              <w:pStyle w:val="register0"/>
            </w:pPr>
            <w:r>
              <w:t>P0.5</w:t>
            </w:r>
          </w:p>
        </w:tc>
        <w:tc>
          <w:tcPr>
            <w:tcW w:w="1276" w:type="dxa"/>
            <w:hideMark/>
          </w:tcPr>
          <w:p w14:paraId="14FA1213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8940DAF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4B75F5C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16C0B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hideMark/>
          </w:tcPr>
          <w:p w14:paraId="41EC1BF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MR_D</w:t>
            </w:r>
            <w:r>
              <w:t>9</w:t>
            </w:r>
          </w:p>
        </w:tc>
        <w:tc>
          <w:tcPr>
            <w:tcW w:w="1276" w:type="dxa"/>
            <w:vAlign w:val="center"/>
            <w:hideMark/>
          </w:tcPr>
          <w:p w14:paraId="19FA0417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77B97A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9 input pin</w:t>
            </w:r>
          </w:p>
        </w:tc>
      </w:tr>
      <w:tr w:rsidR="00EA0FB9" w:rsidRPr="009A5506" w14:paraId="2A3159A5" w14:textId="77777777" w:rsidTr="000614D1">
        <w:trPr>
          <w:trHeight w:val="360"/>
          <w:jc w:val="center"/>
        </w:trPr>
        <w:tc>
          <w:tcPr>
            <w:tcW w:w="1761" w:type="dxa"/>
          </w:tcPr>
          <w:p w14:paraId="0763974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58" w:type="dxa"/>
            <w:hideMark/>
          </w:tcPr>
          <w:p w14:paraId="12AF8EE2" w14:textId="77777777" w:rsidR="00EA0FB9" w:rsidRPr="009A5506" w:rsidRDefault="00EA0FB9" w:rsidP="00EA0FB9">
            <w:pPr>
              <w:pStyle w:val="register0"/>
            </w:pPr>
            <w:r>
              <w:t>VDD18_Sensor</w:t>
            </w:r>
          </w:p>
        </w:tc>
        <w:tc>
          <w:tcPr>
            <w:tcW w:w="1276" w:type="dxa"/>
          </w:tcPr>
          <w:p w14:paraId="740932E3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1FF236E9" w14:textId="77777777" w:rsidR="00EA0FB9" w:rsidRPr="009A5506" w:rsidRDefault="00EA0FB9" w:rsidP="00EA0FB9">
            <w:pPr>
              <w:pStyle w:val="register0"/>
            </w:pPr>
            <w:r>
              <w:t>Power supply for sensor IO</w:t>
            </w:r>
          </w:p>
        </w:tc>
      </w:tr>
      <w:tr w:rsidR="00EA0FB9" w:rsidRPr="009A5506" w14:paraId="3E921A95" w14:textId="77777777" w:rsidTr="000614D1">
        <w:trPr>
          <w:trHeight w:val="360"/>
          <w:jc w:val="center"/>
        </w:trPr>
        <w:tc>
          <w:tcPr>
            <w:tcW w:w="1761" w:type="dxa"/>
          </w:tcPr>
          <w:p w14:paraId="4248CFF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58" w:type="dxa"/>
            <w:hideMark/>
          </w:tcPr>
          <w:p w14:paraId="7E5F9D22" w14:textId="77777777" w:rsidR="00EA0FB9" w:rsidRPr="009A5506" w:rsidRDefault="00EA0FB9" w:rsidP="00EA0FB9">
            <w:pPr>
              <w:pStyle w:val="register0"/>
            </w:pPr>
            <w:r>
              <w:t>SAVDD</w:t>
            </w:r>
          </w:p>
        </w:tc>
        <w:tc>
          <w:tcPr>
            <w:tcW w:w="1276" w:type="dxa"/>
          </w:tcPr>
          <w:p w14:paraId="351C101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10A2548B" w14:textId="77777777" w:rsidR="00EA0FB9" w:rsidRPr="009A5506" w:rsidRDefault="00EA0FB9" w:rsidP="00EA0FB9">
            <w:pPr>
              <w:pStyle w:val="register0"/>
            </w:pPr>
            <w:r>
              <w:t>Power supply</w:t>
            </w:r>
          </w:p>
        </w:tc>
      </w:tr>
      <w:tr w:rsidR="00EA0FB9" w:rsidRPr="009A5506" w14:paraId="0D7EDD49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612A7EA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58" w:type="dxa"/>
          </w:tcPr>
          <w:p w14:paraId="14C0710F" w14:textId="77777777" w:rsidR="00EA0FB9" w:rsidRDefault="00EA0FB9" w:rsidP="00EA0FB9">
            <w:pPr>
              <w:pStyle w:val="register0"/>
            </w:pPr>
            <w:r>
              <w:t>P4.3</w:t>
            </w:r>
          </w:p>
        </w:tc>
        <w:tc>
          <w:tcPr>
            <w:tcW w:w="1276" w:type="dxa"/>
          </w:tcPr>
          <w:p w14:paraId="35BE1701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588550F0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EDC5B2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FBE1AE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80DB7D7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1_RTS</w:t>
            </w:r>
          </w:p>
        </w:tc>
        <w:tc>
          <w:tcPr>
            <w:tcW w:w="1276" w:type="dxa"/>
          </w:tcPr>
          <w:p w14:paraId="61526E9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3269C5F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UART1 RTS pin</w:t>
            </w:r>
          </w:p>
        </w:tc>
      </w:tr>
      <w:tr w:rsidR="00EA0FB9" w:rsidRPr="009A5506" w14:paraId="4A67D96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6A22A36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63A05D4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TX</w:t>
            </w:r>
          </w:p>
        </w:tc>
        <w:tc>
          <w:tcPr>
            <w:tcW w:w="1276" w:type="dxa"/>
          </w:tcPr>
          <w:p w14:paraId="4AFE4FEF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194D6D5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UART0 TX pin</w:t>
            </w:r>
          </w:p>
        </w:tc>
      </w:tr>
      <w:tr w:rsidR="00EA0FB9" w:rsidRPr="009A5506" w14:paraId="1DBE2E2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D0C0C81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22485A4D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ISO</w:t>
            </w:r>
          </w:p>
        </w:tc>
        <w:tc>
          <w:tcPr>
            <w:tcW w:w="1276" w:type="dxa"/>
          </w:tcPr>
          <w:p w14:paraId="4CBD009B" w14:textId="77777777" w:rsidR="00EA0FB9" w:rsidRPr="009A5506" w:rsidRDefault="00EA0FB9" w:rsidP="00EA0FB9">
            <w:pPr>
              <w:pStyle w:val="register0"/>
            </w:pPr>
            <w:r>
              <w:t>DI/D</w:t>
            </w: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09CD22D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 MISO pin</w:t>
            </w:r>
          </w:p>
        </w:tc>
      </w:tr>
      <w:tr w:rsidR="00EA0FB9" w:rsidRPr="009A5506" w14:paraId="3CD9FE3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3FC7F48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28ABB816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DA</w:t>
            </w:r>
          </w:p>
        </w:tc>
        <w:tc>
          <w:tcPr>
            <w:tcW w:w="1276" w:type="dxa"/>
          </w:tcPr>
          <w:p w14:paraId="5EC1F00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122BDD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pin</w:t>
            </w:r>
          </w:p>
        </w:tc>
      </w:tr>
      <w:tr w:rsidR="00EA0FB9" w:rsidRPr="009A5506" w14:paraId="116A710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1FAF374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635A70B2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S</w:t>
            </w:r>
          </w:p>
        </w:tc>
        <w:tc>
          <w:tcPr>
            <w:tcW w:w="1276" w:type="dxa"/>
          </w:tcPr>
          <w:p w14:paraId="1FA2486A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t>DI/D</w:t>
            </w: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2FC0C5A1" w14:textId="77777777" w:rsidR="00EA0FB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 w:hint="eastAsia"/>
              </w:rPr>
              <w:t>S</w:t>
            </w:r>
            <w:r>
              <w:rPr>
                <w:rFonts w:eastAsia="宋体"/>
              </w:rPr>
              <w:t>PI1 CS pin</w:t>
            </w:r>
          </w:p>
        </w:tc>
      </w:tr>
      <w:tr w:rsidR="00EA0FB9" w:rsidRPr="009A5506" w14:paraId="7E32E59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B7EF495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58" w:type="dxa"/>
          </w:tcPr>
          <w:p w14:paraId="1079C635" w14:textId="77777777" w:rsidR="00EA0FB9" w:rsidRDefault="00EA0FB9" w:rsidP="00EA0FB9">
            <w:pPr>
              <w:pStyle w:val="register0"/>
            </w:pPr>
            <w:r>
              <w:t>P4.5</w:t>
            </w:r>
          </w:p>
        </w:tc>
        <w:tc>
          <w:tcPr>
            <w:tcW w:w="1276" w:type="dxa"/>
          </w:tcPr>
          <w:p w14:paraId="2AB59D12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4578FC3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32608FE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19F6D3D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5C2E6F70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RX</w:t>
            </w:r>
          </w:p>
        </w:tc>
        <w:tc>
          <w:tcPr>
            <w:tcW w:w="1276" w:type="dxa"/>
          </w:tcPr>
          <w:p w14:paraId="7C75F0F4" w14:textId="77777777" w:rsidR="00EA0FB9" w:rsidRPr="009A5506" w:rsidRDefault="00EA0FB9" w:rsidP="00EA0FB9">
            <w:pPr>
              <w:pStyle w:val="register0"/>
            </w:pPr>
            <w:r>
              <w:t>D</w:t>
            </w:r>
            <w:r w:rsidRPr="009A5506">
              <w:t>I</w:t>
            </w:r>
          </w:p>
        </w:tc>
        <w:tc>
          <w:tcPr>
            <w:tcW w:w="3647" w:type="dxa"/>
          </w:tcPr>
          <w:p w14:paraId="53A9C111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1659239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D7D6BE2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0FA08436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DA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76" w:type="dxa"/>
          </w:tcPr>
          <w:p w14:paraId="1BFCCD8E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4C66946E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pin</w:t>
            </w:r>
          </w:p>
        </w:tc>
      </w:tr>
      <w:tr w:rsidR="00EA0FB9" w:rsidRPr="009A5506" w14:paraId="1F75A0B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4B82E33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58D15782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S</w:t>
            </w:r>
          </w:p>
        </w:tc>
        <w:tc>
          <w:tcPr>
            <w:tcW w:w="1276" w:type="dxa"/>
          </w:tcPr>
          <w:p w14:paraId="7216EF2A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4E20F6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7AA533A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EA23150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2F4ABECD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C1_SCL</w:t>
            </w:r>
          </w:p>
        </w:tc>
        <w:tc>
          <w:tcPr>
            <w:tcW w:w="1276" w:type="dxa"/>
          </w:tcPr>
          <w:p w14:paraId="6186984F" w14:textId="77777777" w:rsidR="00EA0FB9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038E06BD" w14:textId="77777777" w:rsidR="00EA0FB9" w:rsidRPr="00B823F1" w:rsidRDefault="00EA0FB9" w:rsidP="00EA0FB9">
            <w:pPr>
              <w:pStyle w:val="register0"/>
            </w:pPr>
            <w:r>
              <w:t>I2C1 CLK pin</w:t>
            </w:r>
          </w:p>
        </w:tc>
      </w:tr>
      <w:tr w:rsidR="00EA0FB9" w:rsidRPr="009A5506" w14:paraId="5AFB5BF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EBCB52A" w14:textId="77777777" w:rsidR="00EA0FB9" w:rsidRDefault="00EA0FB9" w:rsidP="00EA0FB9">
            <w:pPr>
              <w:pStyle w:val="register0"/>
            </w:pPr>
          </w:p>
        </w:tc>
        <w:tc>
          <w:tcPr>
            <w:tcW w:w="2158" w:type="dxa"/>
          </w:tcPr>
          <w:p w14:paraId="187ED803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OSI</w:t>
            </w:r>
          </w:p>
        </w:tc>
        <w:tc>
          <w:tcPr>
            <w:tcW w:w="1276" w:type="dxa"/>
          </w:tcPr>
          <w:p w14:paraId="5531B711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6F48E80E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>MOSI</w:t>
            </w:r>
            <w:r w:rsidRPr="00B823F1">
              <w:rPr>
                <w:rFonts w:hint="eastAsia"/>
              </w:rPr>
              <w:t xml:space="preserve"> pin</w:t>
            </w:r>
          </w:p>
        </w:tc>
      </w:tr>
      <w:tr w:rsidR="00EA0FB9" w:rsidRPr="009A5506" w14:paraId="6603A3EF" w14:textId="77777777" w:rsidTr="000614D1">
        <w:trPr>
          <w:trHeight w:val="360"/>
          <w:jc w:val="center"/>
        </w:trPr>
        <w:tc>
          <w:tcPr>
            <w:tcW w:w="1761" w:type="dxa"/>
          </w:tcPr>
          <w:p w14:paraId="78040EB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58" w:type="dxa"/>
            <w:hideMark/>
          </w:tcPr>
          <w:p w14:paraId="4EB633BD" w14:textId="77777777" w:rsidR="00EA0FB9" w:rsidRPr="009A5506" w:rsidRDefault="00EA0FB9" w:rsidP="00EA0FB9">
            <w:pPr>
              <w:pStyle w:val="register0"/>
            </w:pPr>
            <w:r>
              <w:t>NRST</w:t>
            </w:r>
          </w:p>
        </w:tc>
        <w:tc>
          <w:tcPr>
            <w:tcW w:w="1276" w:type="dxa"/>
          </w:tcPr>
          <w:p w14:paraId="3EEBB3C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I</w:t>
            </w:r>
          </w:p>
        </w:tc>
        <w:tc>
          <w:tcPr>
            <w:tcW w:w="3647" w:type="dxa"/>
          </w:tcPr>
          <w:p w14:paraId="735D86A7" w14:textId="17252EFA" w:rsidR="00EA0FB9" w:rsidRPr="009A5506" w:rsidRDefault="003149C9" w:rsidP="00EA0FB9">
            <w:pPr>
              <w:pStyle w:val="register0"/>
            </w:pPr>
            <w:r>
              <w:t>Reset</w:t>
            </w:r>
            <w:r w:rsidR="00EA0FB9">
              <w:t xml:space="preserve"> pin</w:t>
            </w:r>
          </w:p>
        </w:tc>
      </w:tr>
      <w:tr w:rsidR="00EA0FB9" w:rsidRPr="009A5506" w14:paraId="3289F1F8" w14:textId="77777777" w:rsidTr="000614D1">
        <w:trPr>
          <w:trHeight w:val="360"/>
          <w:jc w:val="center"/>
        </w:trPr>
        <w:tc>
          <w:tcPr>
            <w:tcW w:w="1761" w:type="dxa"/>
          </w:tcPr>
          <w:p w14:paraId="34B4FDF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58" w:type="dxa"/>
            <w:hideMark/>
          </w:tcPr>
          <w:p w14:paraId="1E80978C" w14:textId="77777777" w:rsidR="00EA0FB9" w:rsidRPr="009A5506" w:rsidRDefault="00EA0FB9" w:rsidP="00EA0FB9">
            <w:pPr>
              <w:pStyle w:val="register0"/>
            </w:pPr>
            <w:r>
              <w:t>DVDD_DDR1</w:t>
            </w:r>
          </w:p>
        </w:tc>
        <w:tc>
          <w:tcPr>
            <w:tcW w:w="1276" w:type="dxa"/>
          </w:tcPr>
          <w:p w14:paraId="46429805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03CEE09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 power supply</w:t>
            </w:r>
          </w:p>
        </w:tc>
      </w:tr>
      <w:tr w:rsidR="00EA0FB9" w:rsidRPr="009A5506" w14:paraId="7D0DCA47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114820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158" w:type="dxa"/>
            <w:hideMark/>
          </w:tcPr>
          <w:p w14:paraId="3ACCEC3C" w14:textId="77777777" w:rsidR="00EA0FB9" w:rsidRPr="009A5506" w:rsidRDefault="00EA0FB9" w:rsidP="00EA0FB9">
            <w:pPr>
              <w:pStyle w:val="register0"/>
            </w:pPr>
            <w:r>
              <w:t>P4.6</w:t>
            </w:r>
          </w:p>
        </w:tc>
        <w:tc>
          <w:tcPr>
            <w:tcW w:w="1276" w:type="dxa"/>
            <w:hideMark/>
          </w:tcPr>
          <w:p w14:paraId="628F7B5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357C4FCA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AEFBBB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515F41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641D839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CE_CLK</w:t>
            </w:r>
          </w:p>
        </w:tc>
        <w:tc>
          <w:tcPr>
            <w:tcW w:w="1276" w:type="dxa"/>
            <w:vAlign w:val="center"/>
            <w:hideMark/>
          </w:tcPr>
          <w:p w14:paraId="2710A939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4538B11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CE CLK pin</w:t>
            </w:r>
          </w:p>
        </w:tc>
      </w:tr>
      <w:tr w:rsidR="00EA0FB9" w:rsidRPr="009A5506" w14:paraId="1B6FC49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004F7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8F4693D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UART1_RX</w:t>
            </w:r>
          </w:p>
        </w:tc>
        <w:tc>
          <w:tcPr>
            <w:tcW w:w="1276" w:type="dxa"/>
            <w:vAlign w:val="center"/>
            <w:hideMark/>
          </w:tcPr>
          <w:p w14:paraId="2375EBB4" w14:textId="77777777" w:rsidR="00EA0FB9" w:rsidRPr="004B0A2F" w:rsidRDefault="00EA0FB9" w:rsidP="00EA0FB9">
            <w:pPr>
              <w:pStyle w:val="register0"/>
            </w:pPr>
            <w:r>
              <w:t>D</w:t>
            </w:r>
            <w:r w:rsidRPr="004B0A2F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7DE0281C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5ADE628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9D4B50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031E340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  <w:hideMark/>
          </w:tcPr>
          <w:p w14:paraId="74E7E4F0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F46D175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>2C0 CLK pin</w:t>
            </w:r>
          </w:p>
        </w:tc>
      </w:tr>
      <w:tr w:rsidR="00EA0FB9" w:rsidRPr="009A5506" w14:paraId="7223D68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076939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00994DA" w14:textId="77777777" w:rsidR="00EA0FB9" w:rsidRPr="004B0A2F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4B0A2F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  <w:hideMark/>
          </w:tcPr>
          <w:p w14:paraId="0AA0261F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CE32C3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0F08680A" w14:textId="77777777" w:rsidTr="000614D1">
        <w:trPr>
          <w:trHeight w:val="345"/>
          <w:jc w:val="center"/>
        </w:trPr>
        <w:tc>
          <w:tcPr>
            <w:tcW w:w="1761" w:type="dxa"/>
            <w:vMerge w:val="restart"/>
          </w:tcPr>
          <w:p w14:paraId="63EA92B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158" w:type="dxa"/>
            <w:hideMark/>
          </w:tcPr>
          <w:p w14:paraId="390AAEC6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4.7</w:t>
            </w:r>
          </w:p>
        </w:tc>
        <w:tc>
          <w:tcPr>
            <w:tcW w:w="1276" w:type="dxa"/>
            <w:hideMark/>
          </w:tcPr>
          <w:p w14:paraId="69DFC249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482D5AF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061023E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08C101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8520EA2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CE_DAT</w:t>
            </w:r>
          </w:p>
        </w:tc>
        <w:tc>
          <w:tcPr>
            <w:tcW w:w="1276" w:type="dxa"/>
            <w:vAlign w:val="center"/>
            <w:hideMark/>
          </w:tcPr>
          <w:p w14:paraId="6F08333E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28A2BBE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CE data pin</w:t>
            </w:r>
          </w:p>
        </w:tc>
      </w:tr>
      <w:tr w:rsidR="00EA0FB9" w:rsidRPr="009A5506" w14:paraId="332C367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3D2BB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9C3793B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UART1_TX</w:t>
            </w:r>
          </w:p>
        </w:tc>
        <w:tc>
          <w:tcPr>
            <w:tcW w:w="1276" w:type="dxa"/>
            <w:hideMark/>
          </w:tcPr>
          <w:p w14:paraId="4B0E8D2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084AA86E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1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A0FB9" w:rsidRPr="009A5506" w14:paraId="26F021E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232370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B76633C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I2C0_SDA</w:t>
            </w:r>
          </w:p>
        </w:tc>
        <w:tc>
          <w:tcPr>
            <w:tcW w:w="1276" w:type="dxa"/>
            <w:hideMark/>
          </w:tcPr>
          <w:p w14:paraId="27C9BE2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190B158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A0FB9" w:rsidRPr="009A5506" w14:paraId="40AF1EC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551B02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9E08D19" w14:textId="77777777" w:rsidR="00EA0FB9" w:rsidRPr="004B0A2F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4B0A2F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  <w:hideMark/>
          </w:tcPr>
          <w:p w14:paraId="0691B2AE" w14:textId="77777777" w:rsidR="00EA0FB9" w:rsidRPr="004B0A2F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E80725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61258CD4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93C10A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58" w:type="dxa"/>
          </w:tcPr>
          <w:p w14:paraId="3057D380" w14:textId="77777777" w:rsidR="00EA0FB9" w:rsidRPr="009A5506" w:rsidRDefault="00EA0FB9" w:rsidP="00EA0FB9">
            <w:pPr>
              <w:pStyle w:val="register0"/>
            </w:pPr>
            <w:r w:rsidRPr="009A5506">
              <w:t>P5.</w:t>
            </w:r>
            <w:r>
              <w:t>6</w:t>
            </w:r>
          </w:p>
        </w:tc>
        <w:tc>
          <w:tcPr>
            <w:tcW w:w="1276" w:type="dxa"/>
          </w:tcPr>
          <w:p w14:paraId="3459A081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6D6F47E2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41F554E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898983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114C28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1</w:t>
            </w:r>
          </w:p>
        </w:tc>
        <w:tc>
          <w:tcPr>
            <w:tcW w:w="1276" w:type="dxa"/>
            <w:vAlign w:val="center"/>
          </w:tcPr>
          <w:p w14:paraId="6477D71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6484491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ADC channel</w:t>
            </w:r>
            <w:r>
              <w:t>1</w:t>
            </w:r>
            <w:r w:rsidRPr="00B823F1">
              <w:rPr>
                <w:rFonts w:hint="eastAsia"/>
              </w:rPr>
              <w:t xml:space="preserve"> analog input pin</w:t>
            </w:r>
          </w:p>
        </w:tc>
      </w:tr>
      <w:tr w:rsidR="00EA0FB9" w:rsidRPr="009A5506" w14:paraId="352437B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BC7997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357E2E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I</w:t>
            </w:r>
          </w:p>
        </w:tc>
        <w:tc>
          <w:tcPr>
            <w:tcW w:w="1276" w:type="dxa"/>
            <w:vAlign w:val="center"/>
          </w:tcPr>
          <w:p w14:paraId="4DA9261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6D28111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_SD input pin</w:t>
            </w:r>
          </w:p>
        </w:tc>
      </w:tr>
      <w:tr w:rsidR="00EA0FB9" w:rsidRPr="009A5506" w14:paraId="449D4B6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979F5F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6DCFA9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RTS</w:t>
            </w:r>
          </w:p>
        </w:tc>
        <w:tc>
          <w:tcPr>
            <w:tcW w:w="1276" w:type="dxa"/>
          </w:tcPr>
          <w:p w14:paraId="4685424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014B663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Pr="006F21F9">
              <w:rPr>
                <w:rFonts w:eastAsia="宋体"/>
              </w:rPr>
              <w:t xml:space="preserve"> RTS pin</w:t>
            </w:r>
          </w:p>
        </w:tc>
      </w:tr>
      <w:tr w:rsidR="00EA0FB9" w:rsidRPr="009A5506" w14:paraId="427D52A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163BA0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9E4F95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703E1AB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99349A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A0FB9" w:rsidRPr="009A5506" w14:paraId="3DB089E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CD79E7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6E7FD7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</w:tcPr>
          <w:p w14:paraId="1CF4D40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7777AD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pin</w:t>
            </w:r>
          </w:p>
        </w:tc>
      </w:tr>
      <w:tr w:rsidR="00EA0FB9" w:rsidRPr="009A5506" w14:paraId="53526459" w14:textId="77777777" w:rsidTr="000614D1">
        <w:trPr>
          <w:trHeight w:val="360"/>
          <w:jc w:val="center"/>
        </w:trPr>
        <w:tc>
          <w:tcPr>
            <w:tcW w:w="1761" w:type="dxa"/>
          </w:tcPr>
          <w:p w14:paraId="38A86B2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lastRenderedPageBreak/>
              <w:t>2</w:t>
            </w:r>
            <w:r>
              <w:t>1</w:t>
            </w:r>
          </w:p>
        </w:tc>
        <w:tc>
          <w:tcPr>
            <w:tcW w:w="2158" w:type="dxa"/>
          </w:tcPr>
          <w:p w14:paraId="30242631" w14:textId="77777777" w:rsidR="00EA0FB9" w:rsidRPr="009A5506" w:rsidRDefault="00EA0FB9" w:rsidP="00EA0FB9">
            <w:pPr>
              <w:pStyle w:val="register0"/>
            </w:pPr>
            <w:r>
              <w:t>DVDD_MCU1</w:t>
            </w:r>
          </w:p>
        </w:tc>
        <w:tc>
          <w:tcPr>
            <w:tcW w:w="1276" w:type="dxa"/>
          </w:tcPr>
          <w:p w14:paraId="75D9E9E8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43EF6DC1" w14:textId="77777777" w:rsidR="00EA0FB9" w:rsidRPr="009A5506" w:rsidRDefault="00EA0FB9" w:rsidP="00EA0FB9">
            <w:pPr>
              <w:pStyle w:val="register0"/>
            </w:pPr>
            <w:r>
              <w:t>Digital core</w:t>
            </w:r>
          </w:p>
        </w:tc>
      </w:tr>
      <w:tr w:rsidR="00EA0FB9" w:rsidRPr="009A5506" w14:paraId="58F3DE3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AE07F0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158" w:type="dxa"/>
          </w:tcPr>
          <w:p w14:paraId="31750695" w14:textId="77777777" w:rsidR="00EA0FB9" w:rsidRPr="009A5506" w:rsidRDefault="00EA0FB9" w:rsidP="00EA0FB9">
            <w:pPr>
              <w:pStyle w:val="register0"/>
            </w:pPr>
            <w:r>
              <w:t>P4.1</w:t>
            </w:r>
          </w:p>
        </w:tc>
        <w:tc>
          <w:tcPr>
            <w:tcW w:w="1276" w:type="dxa"/>
          </w:tcPr>
          <w:p w14:paraId="718A44F6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60849278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5545244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EA1791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3AE4FC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1_RX</w:t>
            </w:r>
          </w:p>
        </w:tc>
        <w:tc>
          <w:tcPr>
            <w:tcW w:w="1276" w:type="dxa"/>
            <w:vAlign w:val="center"/>
          </w:tcPr>
          <w:p w14:paraId="41374D86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01A5EB6B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5E0EAB4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8D079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569FF3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CTS</w:t>
            </w:r>
          </w:p>
        </w:tc>
        <w:tc>
          <w:tcPr>
            <w:tcW w:w="1276" w:type="dxa"/>
            <w:vAlign w:val="center"/>
          </w:tcPr>
          <w:p w14:paraId="3E7060AE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7839D789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 xml:space="preserve">ART0 </w:t>
            </w:r>
            <w:r>
              <w:t>C</w:t>
            </w:r>
            <w:r w:rsidRPr="00B823F1">
              <w:rPr>
                <w:rFonts w:hint="eastAsia"/>
              </w:rPr>
              <w:t>TS pin</w:t>
            </w:r>
          </w:p>
        </w:tc>
      </w:tr>
      <w:tr w:rsidR="00EA0FB9" w:rsidRPr="009A5506" w14:paraId="7CFB36A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3CE0DE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2F900F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</w:tcPr>
          <w:p w14:paraId="65A78CE6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7D54D1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75491F7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6CB9E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2258C5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7585DE3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BABB4F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A0FB9" w:rsidRPr="009A5506" w14:paraId="1A628BD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148447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C773A0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1_IN</w:t>
            </w:r>
          </w:p>
        </w:tc>
        <w:tc>
          <w:tcPr>
            <w:tcW w:w="1276" w:type="dxa"/>
          </w:tcPr>
          <w:p w14:paraId="24F9421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>
              <w:rPr>
                <w:rFonts w:eastAsia="宋体" w:hint="eastAsia"/>
              </w:rPr>
              <w:t>I</w:t>
            </w:r>
          </w:p>
        </w:tc>
        <w:tc>
          <w:tcPr>
            <w:tcW w:w="3647" w:type="dxa"/>
          </w:tcPr>
          <w:p w14:paraId="0968F3E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hint="eastAsia"/>
              </w:rPr>
              <w:t>T</w:t>
            </w:r>
            <w:r>
              <w:t>M1 input pin</w:t>
            </w:r>
          </w:p>
        </w:tc>
      </w:tr>
      <w:tr w:rsidR="00EA0FB9" w:rsidRPr="009A5506" w14:paraId="091D598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9B682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1F8ABF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_MISO</w:t>
            </w:r>
          </w:p>
        </w:tc>
        <w:tc>
          <w:tcPr>
            <w:tcW w:w="1276" w:type="dxa"/>
          </w:tcPr>
          <w:p w14:paraId="4BE9005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4BFB20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SPI0 MISO pin</w:t>
            </w:r>
          </w:p>
        </w:tc>
      </w:tr>
      <w:tr w:rsidR="00EA0FB9" w:rsidRPr="009A5506" w14:paraId="03F74838" w14:textId="77777777" w:rsidTr="000614D1">
        <w:trPr>
          <w:trHeight w:val="360"/>
          <w:jc w:val="center"/>
        </w:trPr>
        <w:tc>
          <w:tcPr>
            <w:tcW w:w="1761" w:type="dxa"/>
          </w:tcPr>
          <w:p w14:paraId="4600AFF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2158" w:type="dxa"/>
          </w:tcPr>
          <w:p w14:paraId="236A7BDB" w14:textId="77777777" w:rsidR="00EA0FB9" w:rsidRPr="009A5506" w:rsidRDefault="00EA0FB9" w:rsidP="00EA0FB9">
            <w:pPr>
              <w:pStyle w:val="register0"/>
            </w:pPr>
            <w:r>
              <w:t>DVDD_MCU2</w:t>
            </w:r>
          </w:p>
        </w:tc>
        <w:tc>
          <w:tcPr>
            <w:tcW w:w="1276" w:type="dxa"/>
          </w:tcPr>
          <w:p w14:paraId="471E4917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6FE6CA99" w14:textId="77777777" w:rsidR="00EA0FB9" w:rsidRPr="009A5506" w:rsidRDefault="00EA0FB9" w:rsidP="00EA0FB9">
            <w:pPr>
              <w:pStyle w:val="register0"/>
            </w:pPr>
            <w:r>
              <w:t>Digital core</w:t>
            </w:r>
          </w:p>
        </w:tc>
      </w:tr>
      <w:tr w:rsidR="00EA0FB9" w:rsidRPr="009A5506" w14:paraId="68729725" w14:textId="77777777" w:rsidTr="000614D1">
        <w:trPr>
          <w:trHeight w:val="360"/>
          <w:jc w:val="center"/>
        </w:trPr>
        <w:tc>
          <w:tcPr>
            <w:tcW w:w="1761" w:type="dxa"/>
          </w:tcPr>
          <w:p w14:paraId="409A50E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2158" w:type="dxa"/>
          </w:tcPr>
          <w:p w14:paraId="7B1E8F7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AVDD</w:t>
            </w:r>
          </w:p>
        </w:tc>
        <w:tc>
          <w:tcPr>
            <w:tcW w:w="1276" w:type="dxa"/>
          </w:tcPr>
          <w:p w14:paraId="5E7301D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</w:p>
        </w:tc>
        <w:tc>
          <w:tcPr>
            <w:tcW w:w="3647" w:type="dxa"/>
          </w:tcPr>
          <w:p w14:paraId="7D19F901" w14:textId="77777777" w:rsidR="00EA0FB9" w:rsidRPr="009A5506" w:rsidRDefault="00EA0FB9" w:rsidP="00EA0FB9">
            <w:pPr>
              <w:pStyle w:val="register0"/>
            </w:pPr>
            <w:r>
              <w:t>Power supply</w:t>
            </w:r>
          </w:p>
        </w:tc>
      </w:tr>
      <w:tr w:rsidR="00EA0FB9" w:rsidRPr="009A5506" w14:paraId="17B3EAA3" w14:textId="77777777" w:rsidTr="000614D1">
        <w:trPr>
          <w:trHeight w:val="360"/>
          <w:jc w:val="center"/>
        </w:trPr>
        <w:tc>
          <w:tcPr>
            <w:tcW w:w="1761" w:type="dxa"/>
          </w:tcPr>
          <w:p w14:paraId="0F1D42F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2158" w:type="dxa"/>
          </w:tcPr>
          <w:p w14:paraId="709F572B" w14:textId="77777777" w:rsidR="00EA0FB9" w:rsidRPr="002A4489" w:rsidRDefault="00EA0FB9" w:rsidP="00EA0FB9">
            <w:pPr>
              <w:pStyle w:val="register0"/>
            </w:pPr>
            <w:r w:rsidRPr="002A4489">
              <w:t>DVDD_DDR</w:t>
            </w:r>
            <w:r>
              <w:t>2</w:t>
            </w:r>
          </w:p>
        </w:tc>
        <w:tc>
          <w:tcPr>
            <w:tcW w:w="1276" w:type="dxa"/>
          </w:tcPr>
          <w:p w14:paraId="2BE01178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4E0B046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 power supply</w:t>
            </w:r>
          </w:p>
        </w:tc>
      </w:tr>
      <w:tr w:rsidR="00EA0FB9" w:rsidRPr="009A5506" w14:paraId="5133D859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C3D2A2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2158" w:type="dxa"/>
          </w:tcPr>
          <w:p w14:paraId="0188250B" w14:textId="77777777" w:rsidR="00EA0FB9" w:rsidRPr="002A4489" w:rsidRDefault="00EA0FB9" w:rsidP="00EA0FB9">
            <w:pPr>
              <w:pStyle w:val="register0"/>
            </w:pPr>
            <w:r w:rsidRPr="002A4489">
              <w:t>P4.0</w:t>
            </w:r>
          </w:p>
        </w:tc>
        <w:tc>
          <w:tcPr>
            <w:tcW w:w="1276" w:type="dxa"/>
          </w:tcPr>
          <w:p w14:paraId="5F01D410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64314513" w14:textId="77777777" w:rsidR="00EA0FB9" w:rsidRPr="002A4489" w:rsidRDefault="00EA0FB9" w:rsidP="00EA0FB9">
            <w:pPr>
              <w:pStyle w:val="register0"/>
            </w:pPr>
            <w:r w:rsidRPr="002A4489">
              <w:t>General Purpose digital I/O pin</w:t>
            </w:r>
          </w:p>
        </w:tc>
      </w:tr>
      <w:tr w:rsidR="00EA0FB9" w:rsidRPr="009A5506" w14:paraId="1D05932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FF9E2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6242F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1_TX</w:t>
            </w:r>
          </w:p>
        </w:tc>
        <w:tc>
          <w:tcPr>
            <w:tcW w:w="1276" w:type="dxa"/>
          </w:tcPr>
          <w:p w14:paraId="25B0A61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04DFE94B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1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A0FB9" w:rsidRPr="009A5506" w14:paraId="62EDD43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9EBF04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B6D9FD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RTS</w:t>
            </w:r>
          </w:p>
        </w:tc>
        <w:tc>
          <w:tcPr>
            <w:tcW w:w="1276" w:type="dxa"/>
          </w:tcPr>
          <w:p w14:paraId="679A096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B673F2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0</w:t>
            </w:r>
            <w:r w:rsidRPr="006F21F9">
              <w:rPr>
                <w:rFonts w:eastAsia="宋体"/>
              </w:rPr>
              <w:t xml:space="preserve"> RTS pin</w:t>
            </w:r>
          </w:p>
        </w:tc>
      </w:tr>
      <w:tr w:rsidR="00EA0FB9" w:rsidRPr="009A5506" w14:paraId="4736E9B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F32C2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3F1BCC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LK</w:t>
            </w:r>
          </w:p>
        </w:tc>
        <w:tc>
          <w:tcPr>
            <w:tcW w:w="1276" w:type="dxa"/>
            <w:vAlign w:val="center"/>
          </w:tcPr>
          <w:p w14:paraId="6BE39AEB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5BB22E8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60D63FA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0B1A7C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A7DD53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2869254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4C7D228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>2C0 CLK pin</w:t>
            </w:r>
          </w:p>
        </w:tc>
      </w:tr>
      <w:tr w:rsidR="00EA0FB9" w:rsidRPr="009A5506" w14:paraId="5499BB5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655559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2C267B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0_IN</w:t>
            </w:r>
          </w:p>
        </w:tc>
        <w:tc>
          <w:tcPr>
            <w:tcW w:w="1276" w:type="dxa"/>
          </w:tcPr>
          <w:p w14:paraId="57119EB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>
              <w:rPr>
                <w:rFonts w:eastAsia="宋体" w:hint="eastAsia"/>
              </w:rPr>
              <w:t>I</w:t>
            </w:r>
          </w:p>
        </w:tc>
        <w:tc>
          <w:tcPr>
            <w:tcW w:w="3647" w:type="dxa"/>
          </w:tcPr>
          <w:p w14:paraId="5A038888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hint="eastAsia"/>
              </w:rPr>
              <w:t>T</w:t>
            </w:r>
            <w:r>
              <w:t>M0 input pin</w:t>
            </w:r>
          </w:p>
        </w:tc>
      </w:tr>
      <w:tr w:rsidR="00EA0FB9" w:rsidRPr="009A5506" w14:paraId="07F241F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8B60FE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B8D6D2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_MOSI</w:t>
            </w:r>
          </w:p>
        </w:tc>
        <w:tc>
          <w:tcPr>
            <w:tcW w:w="1276" w:type="dxa"/>
          </w:tcPr>
          <w:p w14:paraId="2BA0851F" w14:textId="77777777" w:rsidR="00EA0FB9" w:rsidRPr="009A5506" w:rsidRDefault="00EA0FB9" w:rsidP="00EA0FB9">
            <w:pPr>
              <w:pStyle w:val="register0"/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/</w:t>
            </w: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481FD319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 xml:space="preserve">PI0 </w:t>
            </w:r>
            <w:r>
              <w:t>MOSI</w:t>
            </w:r>
            <w:r w:rsidRPr="00B823F1">
              <w:rPr>
                <w:rFonts w:hint="eastAsia"/>
              </w:rPr>
              <w:t xml:space="preserve"> pin</w:t>
            </w:r>
          </w:p>
        </w:tc>
      </w:tr>
      <w:tr w:rsidR="00EA0FB9" w:rsidRPr="009A5506" w14:paraId="20C380F7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3D8AEE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2158" w:type="dxa"/>
            <w:vAlign w:val="center"/>
            <w:hideMark/>
          </w:tcPr>
          <w:p w14:paraId="5ABB2438" w14:textId="77777777" w:rsidR="00EA0FB9" w:rsidRPr="002A4489" w:rsidRDefault="00EA0FB9" w:rsidP="00EA0FB9">
            <w:pPr>
              <w:pStyle w:val="register0"/>
            </w:pPr>
            <w:r w:rsidRPr="002A4489">
              <w:t>P5.4</w:t>
            </w:r>
          </w:p>
        </w:tc>
        <w:tc>
          <w:tcPr>
            <w:tcW w:w="1276" w:type="dxa"/>
            <w:hideMark/>
          </w:tcPr>
          <w:p w14:paraId="586950AF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  <w:hideMark/>
          </w:tcPr>
          <w:p w14:paraId="5B492955" w14:textId="77777777" w:rsidR="00EA0FB9" w:rsidRPr="002A4489" w:rsidRDefault="00EA0FB9" w:rsidP="00EA0FB9">
            <w:pPr>
              <w:pStyle w:val="register0"/>
            </w:pPr>
            <w:r w:rsidRPr="002A4489">
              <w:t>General Purpose digital I/O pin</w:t>
            </w:r>
          </w:p>
        </w:tc>
      </w:tr>
      <w:tr w:rsidR="00EA0FB9" w:rsidRPr="009A5506" w14:paraId="5C3CA98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7374A7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F307CB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  <w:vAlign w:val="center"/>
          </w:tcPr>
          <w:p w14:paraId="322C546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9AE3BE5" w14:textId="77777777" w:rsidR="00EA0FB9" w:rsidRPr="002A4489" w:rsidRDefault="00EA0FB9" w:rsidP="00EA0FB9">
            <w:pPr>
              <w:pStyle w:val="register0"/>
            </w:pPr>
            <w:r w:rsidRPr="007F78E9">
              <w:rPr>
                <w:rFonts w:hint="eastAsia"/>
                <w:szCs w:val="24"/>
              </w:rPr>
              <w:t>I2C0 data pin</w:t>
            </w:r>
          </w:p>
        </w:tc>
      </w:tr>
      <w:tr w:rsidR="00EA0FB9" w:rsidRPr="009A5506" w14:paraId="06B4883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E40FBC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E09048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_CS</w:t>
            </w:r>
          </w:p>
        </w:tc>
        <w:tc>
          <w:tcPr>
            <w:tcW w:w="1276" w:type="dxa"/>
            <w:vAlign w:val="center"/>
          </w:tcPr>
          <w:p w14:paraId="7AFF57B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30D56C9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ash CS pin</w:t>
            </w:r>
          </w:p>
        </w:tc>
      </w:tr>
      <w:tr w:rsidR="00EA0FB9" w:rsidRPr="009A5506" w14:paraId="27C58E3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D9B2B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8AAEEE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WS</w:t>
            </w:r>
          </w:p>
        </w:tc>
        <w:tc>
          <w:tcPr>
            <w:tcW w:w="1276" w:type="dxa"/>
            <w:vAlign w:val="center"/>
          </w:tcPr>
          <w:p w14:paraId="509CD40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2B7E4FBB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WS pin</w:t>
            </w:r>
          </w:p>
        </w:tc>
      </w:tr>
      <w:tr w:rsidR="00EA0FB9" w:rsidRPr="009A5506" w14:paraId="0F444D2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ED2F7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643BD0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RX</w:t>
            </w:r>
          </w:p>
        </w:tc>
        <w:tc>
          <w:tcPr>
            <w:tcW w:w="1276" w:type="dxa"/>
            <w:vAlign w:val="center"/>
          </w:tcPr>
          <w:p w14:paraId="6FB6AD19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4E1B7AD6" w14:textId="77777777" w:rsidR="00EA0FB9" w:rsidRPr="002A4489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201EC07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5133E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840F11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5</w:t>
            </w:r>
          </w:p>
        </w:tc>
        <w:tc>
          <w:tcPr>
            <w:tcW w:w="1276" w:type="dxa"/>
            <w:vAlign w:val="center"/>
          </w:tcPr>
          <w:p w14:paraId="5E6F01A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63A08517" w14:textId="77777777" w:rsidR="00EA0FB9" w:rsidRPr="002A4489" w:rsidRDefault="00EA0FB9" w:rsidP="00EA0FB9">
            <w:pPr>
              <w:pStyle w:val="register0"/>
            </w:pPr>
            <w:r w:rsidRPr="00B823F1">
              <w:rPr>
                <w:rFonts w:hint="eastAsia"/>
              </w:rPr>
              <w:t>ADC channel5 analog input pin</w:t>
            </w:r>
          </w:p>
        </w:tc>
      </w:tr>
      <w:tr w:rsidR="00EA0FB9" w:rsidRPr="009A5506" w14:paraId="53454D3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CB3BE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DC6B5A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3</w:t>
            </w:r>
          </w:p>
        </w:tc>
        <w:tc>
          <w:tcPr>
            <w:tcW w:w="1276" w:type="dxa"/>
          </w:tcPr>
          <w:p w14:paraId="5B32ED14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BBE015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3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4B90FC50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4B08AE1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2158" w:type="dxa"/>
          </w:tcPr>
          <w:p w14:paraId="23CCA74B" w14:textId="77777777" w:rsidR="00EA0FB9" w:rsidRPr="002A4489" w:rsidRDefault="00EA0FB9" w:rsidP="00EA0FB9">
            <w:pPr>
              <w:pStyle w:val="register0"/>
            </w:pPr>
            <w:r w:rsidRPr="002A4489">
              <w:t>P5.3</w:t>
            </w:r>
          </w:p>
        </w:tc>
        <w:tc>
          <w:tcPr>
            <w:tcW w:w="1276" w:type="dxa"/>
          </w:tcPr>
          <w:p w14:paraId="7D3A9BA5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4C71FA02" w14:textId="77777777" w:rsidR="00EA0FB9" w:rsidRPr="002A4489" w:rsidRDefault="00EA0FB9" w:rsidP="00EA0FB9">
            <w:pPr>
              <w:pStyle w:val="register0"/>
            </w:pPr>
            <w:r w:rsidRPr="002A4489">
              <w:t>General Purpose digital I/O pin</w:t>
            </w:r>
          </w:p>
        </w:tc>
      </w:tr>
      <w:tr w:rsidR="00EA0FB9" w:rsidRPr="009A5506" w14:paraId="30A3A09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42C5DE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1A724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629E089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3BBA486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>2C0 CLK pin</w:t>
            </w:r>
          </w:p>
        </w:tc>
      </w:tr>
      <w:tr w:rsidR="00EA0FB9" w:rsidRPr="009A5506" w14:paraId="5C2D237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053A62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419167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_SO</w:t>
            </w:r>
          </w:p>
        </w:tc>
        <w:tc>
          <w:tcPr>
            <w:tcW w:w="1276" w:type="dxa"/>
            <w:vAlign w:val="center"/>
          </w:tcPr>
          <w:p w14:paraId="017F518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C66BB5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ash SO pin</w:t>
            </w:r>
          </w:p>
        </w:tc>
      </w:tr>
      <w:tr w:rsidR="00EA0FB9" w:rsidRPr="009A5506" w14:paraId="342D691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B74A9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4B457D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</w:tcPr>
          <w:p w14:paraId="459BCC8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0501E15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CLK input pin</w:t>
            </w:r>
          </w:p>
        </w:tc>
      </w:tr>
      <w:tr w:rsidR="00EA0FB9" w:rsidRPr="009A5506" w14:paraId="56164A4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D26806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91A08A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TX</w:t>
            </w:r>
          </w:p>
        </w:tc>
        <w:tc>
          <w:tcPr>
            <w:tcW w:w="1276" w:type="dxa"/>
          </w:tcPr>
          <w:p w14:paraId="56CBB355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FAB9F9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A0FB9" w:rsidRPr="009A5506" w14:paraId="0959B31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02C919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8DAE54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4</w:t>
            </w:r>
          </w:p>
        </w:tc>
        <w:tc>
          <w:tcPr>
            <w:tcW w:w="1276" w:type="dxa"/>
            <w:vAlign w:val="center"/>
          </w:tcPr>
          <w:p w14:paraId="409A222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741CA10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ADC channel</w:t>
            </w:r>
            <w:r>
              <w:t>4</w:t>
            </w:r>
            <w:r w:rsidRPr="00B823F1">
              <w:rPr>
                <w:rFonts w:hint="eastAsia"/>
              </w:rPr>
              <w:t xml:space="preserve"> analog input pin</w:t>
            </w:r>
          </w:p>
        </w:tc>
      </w:tr>
      <w:tr w:rsidR="00EA0FB9" w:rsidRPr="009A5506" w14:paraId="6EF6A69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37C8BA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41C65D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2</w:t>
            </w:r>
          </w:p>
        </w:tc>
        <w:tc>
          <w:tcPr>
            <w:tcW w:w="1276" w:type="dxa"/>
          </w:tcPr>
          <w:p w14:paraId="307B6330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0898F4D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2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0E9CF5AE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762B73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2158" w:type="dxa"/>
          </w:tcPr>
          <w:p w14:paraId="711AAAD7" w14:textId="77777777" w:rsidR="00EA0FB9" w:rsidRPr="002A4489" w:rsidRDefault="00EA0FB9" w:rsidP="00EA0FB9">
            <w:pPr>
              <w:pStyle w:val="register0"/>
            </w:pPr>
            <w:r w:rsidRPr="002A4489">
              <w:t>P5.2</w:t>
            </w:r>
          </w:p>
        </w:tc>
        <w:tc>
          <w:tcPr>
            <w:tcW w:w="1276" w:type="dxa"/>
          </w:tcPr>
          <w:p w14:paraId="2718E45B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00FD406B" w14:textId="77777777" w:rsidR="00EA0FB9" w:rsidRPr="002A4489" w:rsidRDefault="00EA0FB9" w:rsidP="00EA0FB9">
            <w:pPr>
              <w:pStyle w:val="register0"/>
            </w:pPr>
            <w:r w:rsidRPr="002A4489">
              <w:t>General Purpose digital I/O pin</w:t>
            </w:r>
          </w:p>
        </w:tc>
      </w:tr>
      <w:tr w:rsidR="00EA0FB9" w:rsidRPr="009A5506" w14:paraId="23128EE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689DF8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2509EF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  <w:vAlign w:val="center"/>
          </w:tcPr>
          <w:p w14:paraId="49F00B6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8F250C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  <w:szCs w:val="24"/>
              </w:rPr>
              <w:t>I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data pin</w:t>
            </w:r>
          </w:p>
        </w:tc>
      </w:tr>
      <w:tr w:rsidR="00EA0FB9" w:rsidRPr="009A5506" w14:paraId="67B9484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A012A3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9BDEC0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_WP</w:t>
            </w:r>
          </w:p>
        </w:tc>
        <w:tc>
          <w:tcPr>
            <w:tcW w:w="1276" w:type="dxa"/>
            <w:vAlign w:val="center"/>
          </w:tcPr>
          <w:p w14:paraId="4613C2A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F1F1D70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ash WP pin</w:t>
            </w:r>
          </w:p>
        </w:tc>
      </w:tr>
      <w:tr w:rsidR="00EA0FB9" w:rsidRPr="009A5506" w14:paraId="5C87AF6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177A2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1B51AC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1BD044FE" w14:textId="77777777" w:rsidR="00EA0FB9" w:rsidRPr="009A5506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FF386D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 MISO pin</w:t>
            </w:r>
          </w:p>
        </w:tc>
      </w:tr>
      <w:tr w:rsidR="00EA0FB9" w:rsidRPr="009A5506" w14:paraId="4892D55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C61EEF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418878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1</w:t>
            </w:r>
          </w:p>
        </w:tc>
        <w:tc>
          <w:tcPr>
            <w:tcW w:w="1276" w:type="dxa"/>
          </w:tcPr>
          <w:p w14:paraId="2C1499DE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2D5FA03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1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2822F79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40E751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9AFE0E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RX</w:t>
            </w:r>
          </w:p>
        </w:tc>
        <w:tc>
          <w:tcPr>
            <w:tcW w:w="1276" w:type="dxa"/>
            <w:vAlign w:val="center"/>
          </w:tcPr>
          <w:p w14:paraId="6B54ECEA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411C0EC" w14:textId="77777777" w:rsidR="00EA0FB9" w:rsidRPr="002A4489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4C751C1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80941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FBD764B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MISO</w:t>
            </w:r>
          </w:p>
        </w:tc>
        <w:tc>
          <w:tcPr>
            <w:tcW w:w="1276" w:type="dxa"/>
          </w:tcPr>
          <w:p w14:paraId="626FE978" w14:textId="77777777" w:rsidR="00EA0FB9" w:rsidRPr="009A5506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A5C92B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 MISO pin</w:t>
            </w:r>
          </w:p>
        </w:tc>
      </w:tr>
      <w:tr w:rsidR="00EA0FB9" w:rsidRPr="009A5506" w14:paraId="25850DDF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3C3A5C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2158" w:type="dxa"/>
          </w:tcPr>
          <w:p w14:paraId="43BA9935" w14:textId="77777777" w:rsidR="00EA0FB9" w:rsidRPr="002A4489" w:rsidRDefault="00EA0FB9" w:rsidP="00EA0FB9">
            <w:pPr>
              <w:pStyle w:val="register0"/>
            </w:pPr>
            <w:r w:rsidRPr="002A4489">
              <w:t>P5.1</w:t>
            </w:r>
          </w:p>
        </w:tc>
        <w:tc>
          <w:tcPr>
            <w:tcW w:w="1276" w:type="dxa"/>
          </w:tcPr>
          <w:p w14:paraId="689453A7" w14:textId="77777777" w:rsidR="00EA0FB9" w:rsidRPr="002A4489" w:rsidRDefault="00EA0FB9" w:rsidP="00EA0FB9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1D5A1FDC" w14:textId="77777777" w:rsidR="00EA0FB9" w:rsidRPr="002A4489" w:rsidRDefault="00EA0FB9" w:rsidP="00EA0FB9">
            <w:pPr>
              <w:pStyle w:val="register0"/>
            </w:pPr>
            <w:r w:rsidRPr="002A4489">
              <w:t>General Purpose digital I/O pin</w:t>
            </w:r>
          </w:p>
        </w:tc>
      </w:tr>
      <w:tr w:rsidR="00EA0FB9" w:rsidRPr="009A5506" w14:paraId="5DDFC00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C71DA6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6D4C30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</w:tcPr>
          <w:p w14:paraId="1B4B28D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6A30D2" w14:textId="77777777" w:rsidR="00EA0FB9" w:rsidRPr="002A4489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pin</w:t>
            </w:r>
          </w:p>
        </w:tc>
      </w:tr>
      <w:tr w:rsidR="00EA0FB9" w:rsidRPr="009A5506" w14:paraId="6E98021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BD6C14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8C1C0D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_HOLD</w:t>
            </w:r>
          </w:p>
        </w:tc>
        <w:tc>
          <w:tcPr>
            <w:tcW w:w="1276" w:type="dxa"/>
            <w:vAlign w:val="center"/>
          </w:tcPr>
          <w:p w14:paraId="2C1008A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E28642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ash HOLD pin</w:t>
            </w:r>
          </w:p>
        </w:tc>
      </w:tr>
      <w:tr w:rsidR="00EA0FB9" w:rsidRPr="009A5506" w14:paraId="28A655B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94196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4A0169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OSI</w:t>
            </w:r>
          </w:p>
        </w:tc>
        <w:tc>
          <w:tcPr>
            <w:tcW w:w="1276" w:type="dxa"/>
            <w:vAlign w:val="center"/>
          </w:tcPr>
          <w:p w14:paraId="4C8F1D82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96BD3BA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6D71D27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032605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7A59DF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0</w:t>
            </w:r>
          </w:p>
        </w:tc>
        <w:tc>
          <w:tcPr>
            <w:tcW w:w="1276" w:type="dxa"/>
          </w:tcPr>
          <w:p w14:paraId="27A958A8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26BAF5B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0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5C6ED96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2A3D64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261354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TX</w:t>
            </w:r>
          </w:p>
        </w:tc>
        <w:tc>
          <w:tcPr>
            <w:tcW w:w="1276" w:type="dxa"/>
          </w:tcPr>
          <w:p w14:paraId="0646589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3C234C2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A0FB9" w:rsidRPr="009A5506" w14:paraId="3151EBA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396557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958F63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3</w:t>
            </w:r>
          </w:p>
        </w:tc>
        <w:tc>
          <w:tcPr>
            <w:tcW w:w="1276" w:type="dxa"/>
            <w:vAlign w:val="center"/>
          </w:tcPr>
          <w:p w14:paraId="44EB7DB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942C37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3 pin</w:t>
            </w:r>
          </w:p>
        </w:tc>
      </w:tr>
      <w:tr w:rsidR="00EA0FB9" w:rsidRPr="009A5506" w14:paraId="1430B0CE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ECB02D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2158" w:type="dxa"/>
            <w:hideMark/>
          </w:tcPr>
          <w:p w14:paraId="3D38FEBF" w14:textId="77777777" w:rsidR="00EA0FB9" w:rsidRPr="009A5506" w:rsidRDefault="00EA0FB9" w:rsidP="00EA0FB9">
            <w:pPr>
              <w:pStyle w:val="register0"/>
            </w:pPr>
            <w:r>
              <w:t>P5.5</w:t>
            </w:r>
          </w:p>
        </w:tc>
        <w:tc>
          <w:tcPr>
            <w:tcW w:w="1276" w:type="dxa"/>
            <w:hideMark/>
          </w:tcPr>
          <w:p w14:paraId="4E91BCE7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4808C9C0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601D28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AFB917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007AE9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0</w:t>
            </w:r>
          </w:p>
        </w:tc>
        <w:tc>
          <w:tcPr>
            <w:tcW w:w="1276" w:type="dxa"/>
            <w:vAlign w:val="center"/>
            <w:hideMark/>
          </w:tcPr>
          <w:p w14:paraId="11C27B9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6D0C901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ADC channel</w:t>
            </w:r>
            <w:r>
              <w:t>0</w:t>
            </w:r>
            <w:r w:rsidRPr="00B823F1">
              <w:rPr>
                <w:rFonts w:hint="eastAsia"/>
              </w:rPr>
              <w:t xml:space="preserve"> analog input pin</w:t>
            </w:r>
          </w:p>
        </w:tc>
      </w:tr>
      <w:tr w:rsidR="00EA0FB9" w:rsidRPr="009A5506" w14:paraId="77CCA52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EF7243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A36412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O</w:t>
            </w:r>
          </w:p>
        </w:tc>
        <w:tc>
          <w:tcPr>
            <w:tcW w:w="1276" w:type="dxa"/>
            <w:vAlign w:val="center"/>
            <w:hideMark/>
          </w:tcPr>
          <w:p w14:paraId="1E6D6A5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6694DC1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_SD output pin</w:t>
            </w:r>
          </w:p>
        </w:tc>
      </w:tr>
      <w:tr w:rsidR="00EA0FB9" w:rsidRPr="009A5506" w14:paraId="5934817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0E82BC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5E5032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2_CTS</w:t>
            </w:r>
          </w:p>
        </w:tc>
        <w:tc>
          <w:tcPr>
            <w:tcW w:w="1276" w:type="dxa"/>
            <w:vAlign w:val="center"/>
          </w:tcPr>
          <w:p w14:paraId="1DB6EB67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0D719381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2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>TS pin</w:t>
            </w:r>
          </w:p>
        </w:tc>
      </w:tr>
      <w:tr w:rsidR="00EA0FB9" w:rsidRPr="009A5506" w14:paraId="29782BE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57CEF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9AC4CB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</w:tcPr>
          <w:p w14:paraId="0208315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F5ACD07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>2C0 CLK pin</w:t>
            </w:r>
          </w:p>
        </w:tc>
      </w:tr>
      <w:tr w:rsidR="00EA0FB9" w:rsidRPr="009A5506" w14:paraId="0A5E4C7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239542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C5D183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</w:tcPr>
          <w:p w14:paraId="4A7769A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21CEA88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pin</w:t>
            </w:r>
          </w:p>
        </w:tc>
      </w:tr>
      <w:tr w:rsidR="00EA0FB9" w:rsidRPr="009A5506" w14:paraId="3480DA3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EA7F14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BE11E2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2</w:t>
            </w:r>
          </w:p>
        </w:tc>
        <w:tc>
          <w:tcPr>
            <w:tcW w:w="1276" w:type="dxa"/>
            <w:vAlign w:val="center"/>
          </w:tcPr>
          <w:p w14:paraId="364E3EF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2D3701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2 pin</w:t>
            </w:r>
          </w:p>
        </w:tc>
      </w:tr>
      <w:tr w:rsidR="00EA0FB9" w:rsidRPr="009A5506" w14:paraId="15E339D2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E3FFCC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2158" w:type="dxa"/>
            <w:hideMark/>
          </w:tcPr>
          <w:p w14:paraId="07D1D3E9" w14:textId="77777777" w:rsidR="00EA0FB9" w:rsidRPr="009A5506" w:rsidRDefault="00EA0FB9" w:rsidP="00EA0FB9">
            <w:pPr>
              <w:pStyle w:val="register0"/>
            </w:pPr>
            <w:r>
              <w:t>P5.0</w:t>
            </w:r>
          </w:p>
        </w:tc>
        <w:tc>
          <w:tcPr>
            <w:tcW w:w="1276" w:type="dxa"/>
            <w:hideMark/>
          </w:tcPr>
          <w:p w14:paraId="17BB5528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8BEAC43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5C3BF77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92DD89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EDB3EF8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RX</w:t>
            </w:r>
          </w:p>
        </w:tc>
        <w:tc>
          <w:tcPr>
            <w:tcW w:w="1276" w:type="dxa"/>
            <w:vAlign w:val="center"/>
            <w:hideMark/>
          </w:tcPr>
          <w:p w14:paraId="3C0BA4AF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25B99954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41CF648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3927DA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5EB6A8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_SCLK</w:t>
            </w:r>
          </w:p>
        </w:tc>
        <w:tc>
          <w:tcPr>
            <w:tcW w:w="1276" w:type="dxa"/>
            <w:vAlign w:val="center"/>
            <w:hideMark/>
          </w:tcPr>
          <w:p w14:paraId="536378D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2A20A7B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ash SCLK output pin</w:t>
            </w:r>
          </w:p>
        </w:tc>
      </w:tr>
      <w:tr w:rsidR="00EA0FB9" w:rsidRPr="009A5506" w14:paraId="11494BC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51A18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2AFBC18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  <w:hideMark/>
          </w:tcPr>
          <w:p w14:paraId="5ACFDA0E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2ED364E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362D05F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3EC7AB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22D8B0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3</w:t>
            </w:r>
          </w:p>
        </w:tc>
        <w:tc>
          <w:tcPr>
            <w:tcW w:w="1276" w:type="dxa"/>
            <w:vAlign w:val="center"/>
          </w:tcPr>
          <w:p w14:paraId="083AD09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5360731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ADC channel</w:t>
            </w:r>
            <w:r>
              <w:t>3</w:t>
            </w:r>
            <w:r w:rsidRPr="00B823F1">
              <w:rPr>
                <w:rFonts w:hint="eastAsia"/>
              </w:rPr>
              <w:t xml:space="preserve"> analog input pin</w:t>
            </w:r>
          </w:p>
        </w:tc>
      </w:tr>
      <w:tr w:rsidR="00EA0FB9" w:rsidRPr="009A5506" w14:paraId="5CC3A50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84A93D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015B6E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RTS</w:t>
            </w:r>
          </w:p>
        </w:tc>
        <w:tc>
          <w:tcPr>
            <w:tcW w:w="1276" w:type="dxa"/>
          </w:tcPr>
          <w:p w14:paraId="3C15BC9E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28F1BBF0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RTS pin</w:t>
            </w:r>
          </w:p>
        </w:tc>
      </w:tr>
      <w:tr w:rsidR="00EA0FB9" w:rsidRPr="009A5506" w14:paraId="7B8DC92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89FCCC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57F94B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1</w:t>
            </w:r>
          </w:p>
        </w:tc>
        <w:tc>
          <w:tcPr>
            <w:tcW w:w="1276" w:type="dxa"/>
            <w:vAlign w:val="center"/>
          </w:tcPr>
          <w:p w14:paraId="0A79AAB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898089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1 pin</w:t>
            </w:r>
          </w:p>
        </w:tc>
      </w:tr>
      <w:tr w:rsidR="00EA0FB9" w:rsidRPr="009A5506" w14:paraId="2DBA472E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96B417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2158" w:type="dxa"/>
          </w:tcPr>
          <w:p w14:paraId="72BBAA7A" w14:textId="77777777" w:rsidR="00EA0FB9" w:rsidRPr="009A5506" w:rsidRDefault="00EA0FB9" w:rsidP="00EA0FB9">
            <w:pPr>
              <w:pStyle w:val="register0"/>
            </w:pPr>
            <w:r>
              <w:t>P3.7</w:t>
            </w:r>
          </w:p>
        </w:tc>
        <w:tc>
          <w:tcPr>
            <w:tcW w:w="1276" w:type="dxa"/>
          </w:tcPr>
          <w:p w14:paraId="2487FD43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00BBF65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DAB555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E49801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4C4883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0_TX</w:t>
            </w:r>
          </w:p>
        </w:tc>
        <w:tc>
          <w:tcPr>
            <w:tcW w:w="1276" w:type="dxa"/>
          </w:tcPr>
          <w:p w14:paraId="42A9875C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7CBA99C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UART0 TX pin</w:t>
            </w:r>
          </w:p>
        </w:tc>
      </w:tr>
      <w:tr w:rsidR="00EA0FB9" w:rsidRPr="009A5506" w14:paraId="39F369F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0F4EA6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ED1536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Flash</w:t>
            </w:r>
            <w:r>
              <w:t>_SI</w:t>
            </w:r>
          </w:p>
        </w:tc>
        <w:tc>
          <w:tcPr>
            <w:tcW w:w="1276" w:type="dxa"/>
            <w:vAlign w:val="center"/>
          </w:tcPr>
          <w:p w14:paraId="1F7A468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0F173C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F</w:t>
            </w:r>
            <w:r>
              <w:t>lsah SI pin</w:t>
            </w:r>
          </w:p>
        </w:tc>
      </w:tr>
      <w:tr w:rsidR="00EA0FB9" w:rsidRPr="009A5506" w14:paraId="2EAAA0E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A3600C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4C995E9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LK</w:t>
            </w:r>
          </w:p>
        </w:tc>
        <w:tc>
          <w:tcPr>
            <w:tcW w:w="1276" w:type="dxa"/>
            <w:vAlign w:val="center"/>
          </w:tcPr>
          <w:p w14:paraId="1488D288" w14:textId="77777777" w:rsidR="00EA0FB9" w:rsidRPr="002A4489" w:rsidRDefault="00EA0FB9" w:rsidP="00EA0FB9">
            <w:pPr>
              <w:pStyle w:val="register0"/>
            </w:pPr>
            <w:r w:rsidRPr="004B0A2F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0015870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33813EE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2EB53B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8F7B49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DC_CH2</w:t>
            </w:r>
          </w:p>
        </w:tc>
        <w:tc>
          <w:tcPr>
            <w:tcW w:w="1276" w:type="dxa"/>
            <w:vAlign w:val="center"/>
          </w:tcPr>
          <w:p w14:paraId="51D7597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AI</w:t>
            </w:r>
          </w:p>
        </w:tc>
        <w:tc>
          <w:tcPr>
            <w:tcW w:w="3647" w:type="dxa"/>
          </w:tcPr>
          <w:p w14:paraId="4D904A5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ADC channel</w:t>
            </w:r>
            <w:r>
              <w:t>2</w:t>
            </w:r>
            <w:r w:rsidRPr="00B823F1">
              <w:rPr>
                <w:rFonts w:hint="eastAsia"/>
              </w:rPr>
              <w:t xml:space="preserve"> analog input pin</w:t>
            </w:r>
          </w:p>
        </w:tc>
      </w:tr>
      <w:tr w:rsidR="00EA0FB9" w:rsidRPr="009A5506" w14:paraId="33BC060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057067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59F3E2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UART3_CTS</w:t>
            </w:r>
          </w:p>
        </w:tc>
        <w:tc>
          <w:tcPr>
            <w:tcW w:w="1276" w:type="dxa"/>
            <w:vAlign w:val="center"/>
          </w:tcPr>
          <w:p w14:paraId="691FFF83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0B9A264D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 w:rsidRPr="00B823F1">
              <w:rPr>
                <w:rFonts w:hint="eastAsia"/>
              </w:rPr>
              <w:t>TS pin</w:t>
            </w:r>
          </w:p>
        </w:tc>
      </w:tr>
      <w:tr w:rsidR="00EA0FB9" w:rsidRPr="009A5506" w14:paraId="7942313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F4115C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EECA90B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0</w:t>
            </w:r>
          </w:p>
        </w:tc>
        <w:tc>
          <w:tcPr>
            <w:tcW w:w="1276" w:type="dxa"/>
            <w:vAlign w:val="center"/>
          </w:tcPr>
          <w:p w14:paraId="281DBE4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8185A0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0 pin</w:t>
            </w:r>
          </w:p>
        </w:tc>
      </w:tr>
      <w:tr w:rsidR="00EA0FB9" w:rsidRPr="009A5506" w14:paraId="000BD7A9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B668B5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4</w:t>
            </w:r>
          </w:p>
        </w:tc>
        <w:tc>
          <w:tcPr>
            <w:tcW w:w="2158" w:type="dxa"/>
            <w:vAlign w:val="center"/>
          </w:tcPr>
          <w:p w14:paraId="27FCF87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3</w:t>
            </w:r>
          </w:p>
        </w:tc>
        <w:tc>
          <w:tcPr>
            <w:tcW w:w="1276" w:type="dxa"/>
          </w:tcPr>
          <w:p w14:paraId="2ED43E40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F64FB5D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4612EA7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15D1CB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C22E29C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0</w:t>
            </w:r>
          </w:p>
        </w:tc>
        <w:tc>
          <w:tcPr>
            <w:tcW w:w="1276" w:type="dxa"/>
            <w:vAlign w:val="center"/>
          </w:tcPr>
          <w:p w14:paraId="715C4B2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CBBA76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0 pin</w:t>
            </w:r>
          </w:p>
        </w:tc>
      </w:tr>
      <w:tr w:rsidR="00EA0FB9" w:rsidRPr="009A5506" w14:paraId="0977340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EB9F0C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E562349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MD</w:t>
            </w:r>
          </w:p>
        </w:tc>
        <w:tc>
          <w:tcPr>
            <w:tcW w:w="1276" w:type="dxa"/>
          </w:tcPr>
          <w:p w14:paraId="6994751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F5C0D4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SD0 CMD pin</w:t>
            </w:r>
          </w:p>
        </w:tc>
      </w:tr>
      <w:tr w:rsidR="00EA0FB9" w:rsidRPr="009A5506" w14:paraId="31A03DEF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3D14413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2158" w:type="dxa"/>
          </w:tcPr>
          <w:p w14:paraId="4D16D629" w14:textId="77777777" w:rsidR="00EA0FB9" w:rsidRPr="009A5506" w:rsidRDefault="00EA0FB9" w:rsidP="00EA0FB9">
            <w:pPr>
              <w:pStyle w:val="register0"/>
            </w:pPr>
            <w:r>
              <w:t>P2.6</w:t>
            </w:r>
          </w:p>
        </w:tc>
        <w:tc>
          <w:tcPr>
            <w:tcW w:w="1276" w:type="dxa"/>
          </w:tcPr>
          <w:p w14:paraId="0022D46A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533BA11A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D4BF12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B74D9B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CD1C7F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3</w:t>
            </w:r>
          </w:p>
        </w:tc>
        <w:tc>
          <w:tcPr>
            <w:tcW w:w="1276" w:type="dxa"/>
            <w:vAlign w:val="center"/>
          </w:tcPr>
          <w:p w14:paraId="16F0C09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186E4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3 pin</w:t>
            </w:r>
          </w:p>
        </w:tc>
      </w:tr>
      <w:tr w:rsidR="00EA0FB9" w:rsidRPr="009A5506" w14:paraId="5454C9B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56EA6E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105C7EF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MOSI</w:t>
            </w:r>
          </w:p>
        </w:tc>
        <w:tc>
          <w:tcPr>
            <w:tcW w:w="1276" w:type="dxa"/>
            <w:vAlign w:val="center"/>
          </w:tcPr>
          <w:p w14:paraId="55D3D16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A150B06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379DD84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3CC01F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4755F2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6</w:t>
            </w:r>
          </w:p>
        </w:tc>
        <w:tc>
          <w:tcPr>
            <w:tcW w:w="1276" w:type="dxa"/>
          </w:tcPr>
          <w:p w14:paraId="35D0ABB2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2157928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6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485E1AC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D7E15D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917FBD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SD_O</w:t>
            </w:r>
          </w:p>
        </w:tc>
        <w:tc>
          <w:tcPr>
            <w:tcW w:w="1276" w:type="dxa"/>
            <w:vAlign w:val="center"/>
          </w:tcPr>
          <w:p w14:paraId="18247BA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4AA8CA1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_SD output pin</w:t>
            </w:r>
          </w:p>
        </w:tc>
      </w:tr>
      <w:tr w:rsidR="00EA0FB9" w:rsidRPr="009A5506" w14:paraId="0AD2849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D35AA7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ED897B3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1_CNT_OUT</w:t>
            </w:r>
          </w:p>
        </w:tc>
        <w:tc>
          <w:tcPr>
            <w:tcW w:w="1276" w:type="dxa"/>
            <w:vAlign w:val="center"/>
          </w:tcPr>
          <w:p w14:paraId="0640A86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7988A944" w14:textId="77777777" w:rsidR="00EA0FB9" w:rsidRPr="009A5506" w:rsidRDefault="00EA0FB9" w:rsidP="00EA0FB9">
            <w:pPr>
              <w:pStyle w:val="register0"/>
            </w:pPr>
            <w:r>
              <w:rPr>
                <w:szCs w:val="24"/>
              </w:rPr>
              <w:t>TM1</w:t>
            </w:r>
            <w:r w:rsidRPr="007F78E9">
              <w:rPr>
                <w:szCs w:val="24"/>
              </w:rPr>
              <w:t>_CNT output pin</w:t>
            </w:r>
          </w:p>
        </w:tc>
      </w:tr>
      <w:tr w:rsidR="00EA0FB9" w:rsidRPr="009A5506" w14:paraId="7FD0BD6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935B4D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C66FB4A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LK</w:t>
            </w:r>
          </w:p>
        </w:tc>
        <w:tc>
          <w:tcPr>
            <w:tcW w:w="1276" w:type="dxa"/>
            <w:vAlign w:val="center"/>
          </w:tcPr>
          <w:p w14:paraId="05C30A4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266EB2DE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>SD0 CLK pin</w:t>
            </w:r>
          </w:p>
        </w:tc>
      </w:tr>
      <w:tr w:rsidR="00EA0FB9" w:rsidRPr="009A5506" w14:paraId="32514EF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05FEC83A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6</w:t>
            </w:r>
          </w:p>
        </w:tc>
        <w:tc>
          <w:tcPr>
            <w:tcW w:w="2158" w:type="dxa"/>
            <w:hideMark/>
          </w:tcPr>
          <w:p w14:paraId="1A54085A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2.5</w:t>
            </w:r>
          </w:p>
        </w:tc>
        <w:tc>
          <w:tcPr>
            <w:tcW w:w="1276" w:type="dxa"/>
            <w:hideMark/>
          </w:tcPr>
          <w:p w14:paraId="24D12FC7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82298EC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4063579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44FC45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32BBFD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2</w:t>
            </w:r>
          </w:p>
        </w:tc>
        <w:tc>
          <w:tcPr>
            <w:tcW w:w="1276" w:type="dxa"/>
            <w:vAlign w:val="center"/>
          </w:tcPr>
          <w:p w14:paraId="306BF96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94C54F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2 pin</w:t>
            </w:r>
          </w:p>
        </w:tc>
      </w:tr>
      <w:tr w:rsidR="00EA0FB9" w:rsidRPr="009A5506" w14:paraId="1B1F730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E237AD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22B8AA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S</w:t>
            </w:r>
          </w:p>
        </w:tc>
        <w:tc>
          <w:tcPr>
            <w:tcW w:w="1276" w:type="dxa"/>
            <w:vAlign w:val="center"/>
          </w:tcPr>
          <w:p w14:paraId="0B7303A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565F251B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373A226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08D5EF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A80E7C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5</w:t>
            </w:r>
          </w:p>
        </w:tc>
        <w:tc>
          <w:tcPr>
            <w:tcW w:w="1276" w:type="dxa"/>
            <w:hideMark/>
          </w:tcPr>
          <w:p w14:paraId="6E4859B0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68A5AF1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5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721EB20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C4598B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50158A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WS</w:t>
            </w:r>
          </w:p>
        </w:tc>
        <w:tc>
          <w:tcPr>
            <w:tcW w:w="1276" w:type="dxa"/>
            <w:vAlign w:val="center"/>
            <w:hideMark/>
          </w:tcPr>
          <w:p w14:paraId="3FB3289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57299AA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WS pin</w:t>
            </w:r>
          </w:p>
        </w:tc>
      </w:tr>
      <w:tr w:rsidR="00EA0FB9" w:rsidRPr="009A5506" w14:paraId="4B2D751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EA1EEE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556B45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2_CNT_OUT</w:t>
            </w:r>
          </w:p>
        </w:tc>
        <w:tc>
          <w:tcPr>
            <w:tcW w:w="1276" w:type="dxa"/>
            <w:vAlign w:val="center"/>
            <w:hideMark/>
          </w:tcPr>
          <w:p w14:paraId="2A522037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2BAA9BF3" w14:textId="77777777" w:rsidR="00EA0FB9" w:rsidRPr="009A5506" w:rsidRDefault="00EA0FB9" w:rsidP="00EA0FB9">
            <w:pPr>
              <w:pStyle w:val="register0"/>
            </w:pPr>
            <w:r>
              <w:rPr>
                <w:szCs w:val="24"/>
              </w:rPr>
              <w:t>TM2</w:t>
            </w:r>
            <w:r w:rsidRPr="007F78E9">
              <w:rPr>
                <w:szCs w:val="24"/>
              </w:rPr>
              <w:t>_CNT output pin</w:t>
            </w:r>
          </w:p>
        </w:tc>
      </w:tr>
      <w:tr w:rsidR="00EA0FB9" w:rsidRPr="009A5506" w14:paraId="22CC624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9F10B6E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1F50574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3</w:t>
            </w:r>
          </w:p>
        </w:tc>
        <w:tc>
          <w:tcPr>
            <w:tcW w:w="1276" w:type="dxa"/>
            <w:vAlign w:val="center"/>
          </w:tcPr>
          <w:p w14:paraId="6830E9E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7892139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>SD1 D3 pin</w:t>
            </w:r>
          </w:p>
        </w:tc>
      </w:tr>
      <w:tr w:rsidR="00EA0FB9" w:rsidRPr="009A5506" w14:paraId="595BB0AD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5E3C83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2158" w:type="dxa"/>
            <w:vAlign w:val="center"/>
          </w:tcPr>
          <w:p w14:paraId="5E85A2B3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1</w:t>
            </w:r>
          </w:p>
        </w:tc>
        <w:tc>
          <w:tcPr>
            <w:tcW w:w="1276" w:type="dxa"/>
          </w:tcPr>
          <w:p w14:paraId="47BFA55D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1E37AFB0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A30AB5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D95D07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76B231F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MD</w:t>
            </w:r>
          </w:p>
        </w:tc>
        <w:tc>
          <w:tcPr>
            <w:tcW w:w="1276" w:type="dxa"/>
          </w:tcPr>
          <w:p w14:paraId="142F3774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26F12C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SD0 CMD pin</w:t>
            </w:r>
          </w:p>
        </w:tc>
      </w:tr>
      <w:tr w:rsidR="00EA0FB9" w:rsidRPr="009A5506" w14:paraId="183CA38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8293DD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135F470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2</w:t>
            </w:r>
          </w:p>
        </w:tc>
        <w:tc>
          <w:tcPr>
            <w:tcW w:w="1276" w:type="dxa"/>
            <w:vAlign w:val="center"/>
          </w:tcPr>
          <w:p w14:paraId="1DEF414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EA843C4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D1 D2 pin</w:t>
            </w:r>
          </w:p>
        </w:tc>
      </w:tr>
      <w:tr w:rsidR="00EA0FB9" w:rsidRPr="009A5506" w14:paraId="082C2E3C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95A261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8</w:t>
            </w:r>
          </w:p>
        </w:tc>
        <w:tc>
          <w:tcPr>
            <w:tcW w:w="2158" w:type="dxa"/>
            <w:hideMark/>
          </w:tcPr>
          <w:p w14:paraId="42752FF4" w14:textId="77777777" w:rsidR="00EA0FB9" w:rsidRPr="009A5506" w:rsidRDefault="00EA0FB9" w:rsidP="00EA0FB9">
            <w:pPr>
              <w:pStyle w:val="register0"/>
            </w:pPr>
            <w:r>
              <w:t>P2.4</w:t>
            </w:r>
          </w:p>
        </w:tc>
        <w:tc>
          <w:tcPr>
            <w:tcW w:w="1276" w:type="dxa"/>
            <w:hideMark/>
          </w:tcPr>
          <w:p w14:paraId="24BD826D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154160D3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1BF026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1F6746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6DBC37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1</w:t>
            </w:r>
          </w:p>
        </w:tc>
        <w:tc>
          <w:tcPr>
            <w:tcW w:w="1276" w:type="dxa"/>
            <w:vAlign w:val="center"/>
          </w:tcPr>
          <w:p w14:paraId="37E6B3B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888C374" w14:textId="5F9CF26B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 w:rsidR="00F75961">
              <w:t xml:space="preserve">D1 </w:t>
            </w:r>
            <w:r>
              <w:t>D1 pin</w:t>
            </w:r>
          </w:p>
        </w:tc>
      </w:tr>
      <w:tr w:rsidR="00EA0FB9" w:rsidRPr="009A5506" w14:paraId="0E83190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7CCB570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359591D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1_CLK</w:t>
            </w:r>
          </w:p>
        </w:tc>
        <w:tc>
          <w:tcPr>
            <w:tcW w:w="1276" w:type="dxa"/>
            <w:vAlign w:val="center"/>
          </w:tcPr>
          <w:p w14:paraId="55BC75B1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9FBDE12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6DC03E2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664F09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96FE8F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4</w:t>
            </w:r>
          </w:p>
        </w:tc>
        <w:tc>
          <w:tcPr>
            <w:tcW w:w="1276" w:type="dxa"/>
            <w:hideMark/>
          </w:tcPr>
          <w:p w14:paraId="554A1AF5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16F91C5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4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54F9CC5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31DE34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CA58ED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S_CLK</w:t>
            </w:r>
          </w:p>
        </w:tc>
        <w:tc>
          <w:tcPr>
            <w:tcW w:w="1276" w:type="dxa"/>
            <w:vAlign w:val="center"/>
            <w:hideMark/>
          </w:tcPr>
          <w:p w14:paraId="6665725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5CE1940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 CLK input pin</w:t>
            </w:r>
          </w:p>
        </w:tc>
      </w:tr>
      <w:tr w:rsidR="00EA0FB9" w:rsidRPr="009A5506" w14:paraId="4F3519A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E218EC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86F72B0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NT1</w:t>
            </w:r>
          </w:p>
        </w:tc>
        <w:tc>
          <w:tcPr>
            <w:tcW w:w="1276" w:type="dxa"/>
            <w:hideMark/>
          </w:tcPr>
          <w:p w14:paraId="268F903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</w:t>
            </w:r>
          </w:p>
        </w:tc>
        <w:tc>
          <w:tcPr>
            <w:tcW w:w="3647" w:type="dxa"/>
          </w:tcPr>
          <w:p w14:paraId="6C9C9CB7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External interrupt pin</w:t>
            </w:r>
            <w:r>
              <w:rPr>
                <w:rFonts w:eastAsia="宋体"/>
              </w:rPr>
              <w:t>1</w:t>
            </w:r>
          </w:p>
        </w:tc>
      </w:tr>
      <w:tr w:rsidR="00EA0FB9" w:rsidRPr="009A5506" w14:paraId="7E5C0CB1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1309635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3</w:t>
            </w:r>
            <w:r>
              <w:t>9</w:t>
            </w:r>
          </w:p>
        </w:tc>
        <w:tc>
          <w:tcPr>
            <w:tcW w:w="2158" w:type="dxa"/>
            <w:vAlign w:val="center"/>
          </w:tcPr>
          <w:p w14:paraId="6A34FCC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0</w:t>
            </w:r>
          </w:p>
        </w:tc>
        <w:tc>
          <w:tcPr>
            <w:tcW w:w="1276" w:type="dxa"/>
          </w:tcPr>
          <w:p w14:paraId="0DD19DDC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3DA1AC4E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2AB9C5B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C5FD2C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3259BC4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CLK</w:t>
            </w:r>
          </w:p>
        </w:tc>
        <w:tc>
          <w:tcPr>
            <w:tcW w:w="1276" w:type="dxa"/>
            <w:vAlign w:val="center"/>
          </w:tcPr>
          <w:p w14:paraId="04D5A3F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13010F6F" w14:textId="77777777" w:rsidR="00EA0FB9" w:rsidRDefault="00EA0FB9" w:rsidP="00EA0FB9">
            <w:pPr>
              <w:pStyle w:val="register0"/>
              <w:rPr>
                <w:szCs w:val="24"/>
              </w:rPr>
            </w:pPr>
            <w:r>
              <w:rPr>
                <w:szCs w:val="24"/>
              </w:rPr>
              <w:t>SD0 CLK pin</w:t>
            </w:r>
          </w:p>
        </w:tc>
      </w:tr>
      <w:tr w:rsidR="00EA0FB9" w:rsidRPr="009A5506" w14:paraId="4AC6AFA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3E3577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39E9951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0</w:t>
            </w:r>
          </w:p>
        </w:tc>
        <w:tc>
          <w:tcPr>
            <w:tcW w:w="1276" w:type="dxa"/>
            <w:vAlign w:val="center"/>
          </w:tcPr>
          <w:p w14:paraId="666C774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6A293AEE" w14:textId="77777777" w:rsidR="00EA0FB9" w:rsidRPr="00B823F1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 D0 pin</w:t>
            </w:r>
          </w:p>
        </w:tc>
      </w:tr>
      <w:tr w:rsidR="00EA0FB9" w:rsidRPr="009A5506" w14:paraId="39EFFCAB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34C6DE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2158" w:type="dxa"/>
            <w:hideMark/>
          </w:tcPr>
          <w:p w14:paraId="6622375F" w14:textId="77777777" w:rsidR="00EA0FB9" w:rsidRPr="009A5506" w:rsidRDefault="00EA0FB9" w:rsidP="00EA0FB9">
            <w:pPr>
              <w:pStyle w:val="register0"/>
            </w:pPr>
            <w:r w:rsidRPr="009A5506">
              <w:t>P2.3</w:t>
            </w:r>
          </w:p>
        </w:tc>
        <w:tc>
          <w:tcPr>
            <w:tcW w:w="1276" w:type="dxa"/>
            <w:hideMark/>
          </w:tcPr>
          <w:p w14:paraId="49B337A4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7B6A5947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13458B7F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6BCF9F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ACE94B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0</w:t>
            </w:r>
          </w:p>
        </w:tc>
        <w:tc>
          <w:tcPr>
            <w:tcW w:w="1276" w:type="dxa"/>
            <w:vAlign w:val="center"/>
          </w:tcPr>
          <w:p w14:paraId="422CAA8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69668F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 D0 pin</w:t>
            </w:r>
          </w:p>
        </w:tc>
      </w:tr>
      <w:tr w:rsidR="00EA0FB9" w:rsidRPr="009A5506" w14:paraId="78ECEB9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E0550B7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CF6648E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ISO</w:t>
            </w:r>
          </w:p>
        </w:tc>
        <w:tc>
          <w:tcPr>
            <w:tcW w:w="1276" w:type="dxa"/>
          </w:tcPr>
          <w:p w14:paraId="737C80F6" w14:textId="77777777" w:rsidR="00EA0FB9" w:rsidRPr="009A5506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0A6C545B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0 MISO pin</w:t>
            </w:r>
          </w:p>
        </w:tc>
      </w:tr>
      <w:tr w:rsidR="00EA0FB9" w:rsidRPr="009A5506" w14:paraId="14E918E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17EDF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151096A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3</w:t>
            </w:r>
          </w:p>
        </w:tc>
        <w:tc>
          <w:tcPr>
            <w:tcW w:w="1276" w:type="dxa"/>
            <w:hideMark/>
          </w:tcPr>
          <w:p w14:paraId="3870B640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570C7B75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3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1408E8E6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D6D819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7D10E9E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  <w:hideMark/>
          </w:tcPr>
          <w:p w14:paraId="0CEAF6CD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0AD7E3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pin</w:t>
            </w:r>
          </w:p>
        </w:tc>
      </w:tr>
      <w:tr w:rsidR="00EA0FB9" w:rsidRPr="009A5506" w14:paraId="5248CDB4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DB7355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1E44B0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NT0</w:t>
            </w:r>
          </w:p>
        </w:tc>
        <w:tc>
          <w:tcPr>
            <w:tcW w:w="1276" w:type="dxa"/>
            <w:hideMark/>
          </w:tcPr>
          <w:p w14:paraId="0E206DB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I</w:t>
            </w:r>
          </w:p>
        </w:tc>
        <w:tc>
          <w:tcPr>
            <w:tcW w:w="3647" w:type="dxa"/>
          </w:tcPr>
          <w:p w14:paraId="0D1DFB92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External interrupt pin</w:t>
            </w:r>
            <w:r>
              <w:rPr>
                <w:rFonts w:eastAsia="宋体"/>
              </w:rPr>
              <w:t>0</w:t>
            </w:r>
          </w:p>
        </w:tc>
      </w:tr>
      <w:tr w:rsidR="00EA0FB9" w:rsidRPr="009A5506" w14:paraId="5859717C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E085F0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232C4A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CMD</w:t>
            </w:r>
          </w:p>
        </w:tc>
        <w:tc>
          <w:tcPr>
            <w:tcW w:w="1276" w:type="dxa"/>
          </w:tcPr>
          <w:p w14:paraId="60AEC8C1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C5873A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SD1 CMD pin</w:t>
            </w:r>
          </w:p>
        </w:tc>
      </w:tr>
      <w:tr w:rsidR="00EA0FB9" w:rsidRPr="009A5506" w14:paraId="73B910F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7A63752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1</w:t>
            </w:r>
          </w:p>
        </w:tc>
        <w:tc>
          <w:tcPr>
            <w:tcW w:w="2158" w:type="dxa"/>
            <w:vAlign w:val="center"/>
          </w:tcPr>
          <w:p w14:paraId="5491D0C6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P</w:t>
            </w:r>
            <w:r>
              <w:t>3.6</w:t>
            </w:r>
          </w:p>
        </w:tc>
        <w:tc>
          <w:tcPr>
            <w:tcW w:w="1276" w:type="dxa"/>
          </w:tcPr>
          <w:p w14:paraId="79032EF1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0A2CCCCA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4660DDF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DCC945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C62D771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_D3</w:t>
            </w:r>
          </w:p>
        </w:tc>
        <w:tc>
          <w:tcPr>
            <w:tcW w:w="1276" w:type="dxa"/>
            <w:vAlign w:val="center"/>
          </w:tcPr>
          <w:p w14:paraId="06EFF91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F33EEE7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3 pin</w:t>
            </w:r>
          </w:p>
        </w:tc>
      </w:tr>
      <w:tr w:rsidR="00EA0FB9" w:rsidRPr="009A5506" w14:paraId="63484437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D2F7871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12C2D43" w14:textId="77777777" w:rsidR="00EA0FB9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CLK</w:t>
            </w:r>
          </w:p>
        </w:tc>
        <w:tc>
          <w:tcPr>
            <w:tcW w:w="1276" w:type="dxa"/>
            <w:vAlign w:val="center"/>
          </w:tcPr>
          <w:p w14:paraId="46D1559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67CDF54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 CLK output pin</w:t>
            </w:r>
          </w:p>
        </w:tc>
      </w:tr>
      <w:tr w:rsidR="00EA0FB9" w:rsidRPr="009A5506" w14:paraId="41065944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666DE97D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2158" w:type="dxa"/>
            <w:hideMark/>
          </w:tcPr>
          <w:p w14:paraId="21A355C0" w14:textId="77777777" w:rsidR="00EA0FB9" w:rsidRPr="009A5506" w:rsidRDefault="00EA0FB9" w:rsidP="00EA0FB9">
            <w:pPr>
              <w:pStyle w:val="register0"/>
            </w:pPr>
            <w:r>
              <w:t>P2.2</w:t>
            </w:r>
          </w:p>
        </w:tc>
        <w:tc>
          <w:tcPr>
            <w:tcW w:w="1276" w:type="dxa"/>
            <w:hideMark/>
          </w:tcPr>
          <w:p w14:paraId="121D6B76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DB05700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3C45ED7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B9B5D5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259CCE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DET</w:t>
            </w:r>
          </w:p>
        </w:tc>
        <w:tc>
          <w:tcPr>
            <w:tcW w:w="1276" w:type="dxa"/>
            <w:vAlign w:val="center"/>
          </w:tcPr>
          <w:p w14:paraId="4A17312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76C69B6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_DET pin</w:t>
            </w:r>
          </w:p>
        </w:tc>
      </w:tr>
      <w:tr w:rsidR="00EA0FB9" w:rsidRPr="009A5506" w14:paraId="394C6D68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1B460C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FF164A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MOSI</w:t>
            </w:r>
          </w:p>
        </w:tc>
        <w:tc>
          <w:tcPr>
            <w:tcW w:w="1276" w:type="dxa"/>
            <w:vAlign w:val="center"/>
          </w:tcPr>
          <w:p w14:paraId="4AAEEA2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35AB131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MOSI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41C5865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40E08F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97BECC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2</w:t>
            </w:r>
          </w:p>
        </w:tc>
        <w:tc>
          <w:tcPr>
            <w:tcW w:w="1276" w:type="dxa"/>
            <w:hideMark/>
          </w:tcPr>
          <w:p w14:paraId="5237C62B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0BA2FB8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2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2E76F0B1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1C002B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E35D08B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1_SCL</w:t>
            </w:r>
          </w:p>
        </w:tc>
        <w:tc>
          <w:tcPr>
            <w:tcW w:w="1276" w:type="dxa"/>
            <w:vAlign w:val="center"/>
            <w:hideMark/>
          </w:tcPr>
          <w:p w14:paraId="018E541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4C3BD569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pin</w:t>
            </w:r>
          </w:p>
        </w:tc>
      </w:tr>
      <w:tr w:rsidR="00EA0FB9" w:rsidRPr="009A5506" w14:paraId="4EBA6F9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3FC898C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A35922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2_IN</w:t>
            </w:r>
          </w:p>
        </w:tc>
        <w:tc>
          <w:tcPr>
            <w:tcW w:w="1276" w:type="dxa"/>
            <w:vAlign w:val="center"/>
            <w:hideMark/>
          </w:tcPr>
          <w:p w14:paraId="6433E6C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36289A76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2 input pin</w:t>
            </w:r>
          </w:p>
        </w:tc>
      </w:tr>
      <w:tr w:rsidR="00EA0FB9" w:rsidRPr="009A5506" w14:paraId="3303CC6B" w14:textId="77777777" w:rsidTr="000614D1">
        <w:trPr>
          <w:trHeight w:val="360"/>
          <w:jc w:val="center"/>
        </w:trPr>
        <w:tc>
          <w:tcPr>
            <w:tcW w:w="1761" w:type="dxa"/>
          </w:tcPr>
          <w:p w14:paraId="6158D69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3</w:t>
            </w:r>
          </w:p>
        </w:tc>
        <w:tc>
          <w:tcPr>
            <w:tcW w:w="2158" w:type="dxa"/>
            <w:hideMark/>
          </w:tcPr>
          <w:p w14:paraId="282C4E2C" w14:textId="77777777" w:rsidR="00EA0FB9" w:rsidRPr="009A5506" w:rsidRDefault="00EA0FB9" w:rsidP="00EA0FB9">
            <w:pPr>
              <w:pStyle w:val="register0"/>
            </w:pPr>
            <w:r>
              <w:t>XC2</w:t>
            </w:r>
          </w:p>
        </w:tc>
        <w:tc>
          <w:tcPr>
            <w:tcW w:w="1276" w:type="dxa"/>
            <w:hideMark/>
          </w:tcPr>
          <w:p w14:paraId="46BFAB20" w14:textId="77777777" w:rsidR="00EA0FB9" w:rsidRPr="009A5506" w:rsidRDefault="00EA0FB9" w:rsidP="00EA0FB9">
            <w:pPr>
              <w:pStyle w:val="register0"/>
            </w:pPr>
            <w:r>
              <w:t>AO</w:t>
            </w:r>
          </w:p>
        </w:tc>
        <w:tc>
          <w:tcPr>
            <w:tcW w:w="3647" w:type="dxa"/>
            <w:hideMark/>
          </w:tcPr>
          <w:p w14:paraId="4214CCDB" w14:textId="77777777" w:rsidR="00EA0FB9" w:rsidRPr="005211E9" w:rsidRDefault="00EA0FB9" w:rsidP="00EA0FB9">
            <w:pPr>
              <w:pStyle w:val="register0"/>
            </w:pPr>
            <w:r w:rsidRPr="00B823F1">
              <w:t>C</w:t>
            </w:r>
            <w:r w:rsidRPr="00B823F1">
              <w:rPr>
                <w:rFonts w:hint="eastAsia"/>
              </w:rPr>
              <w:t>rystal pin2</w:t>
            </w:r>
          </w:p>
        </w:tc>
      </w:tr>
      <w:tr w:rsidR="00EA0FB9" w:rsidRPr="009A5506" w14:paraId="3E61F92B" w14:textId="77777777" w:rsidTr="000614D1">
        <w:trPr>
          <w:trHeight w:val="360"/>
          <w:jc w:val="center"/>
        </w:trPr>
        <w:tc>
          <w:tcPr>
            <w:tcW w:w="1761" w:type="dxa"/>
          </w:tcPr>
          <w:p w14:paraId="33C5FD10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2158" w:type="dxa"/>
            <w:hideMark/>
          </w:tcPr>
          <w:p w14:paraId="4D8A20A2" w14:textId="77777777" w:rsidR="00EA0FB9" w:rsidRPr="009A5506" w:rsidRDefault="00EA0FB9" w:rsidP="00EA0FB9">
            <w:pPr>
              <w:pStyle w:val="register0"/>
            </w:pPr>
            <w:r>
              <w:t>XC1</w:t>
            </w:r>
          </w:p>
        </w:tc>
        <w:tc>
          <w:tcPr>
            <w:tcW w:w="1276" w:type="dxa"/>
            <w:hideMark/>
          </w:tcPr>
          <w:p w14:paraId="4712CE2D" w14:textId="77777777" w:rsidR="00EA0FB9" w:rsidRPr="009A5506" w:rsidRDefault="00EA0FB9" w:rsidP="00EA0FB9">
            <w:pPr>
              <w:pStyle w:val="register0"/>
            </w:pPr>
            <w:r>
              <w:t>AI</w:t>
            </w:r>
          </w:p>
        </w:tc>
        <w:tc>
          <w:tcPr>
            <w:tcW w:w="3647" w:type="dxa"/>
          </w:tcPr>
          <w:p w14:paraId="377C80B2" w14:textId="77777777" w:rsidR="00EA0FB9" w:rsidRPr="009A5506" w:rsidRDefault="00EA0FB9" w:rsidP="00EA0FB9">
            <w:pPr>
              <w:pStyle w:val="register0"/>
            </w:pPr>
            <w:r w:rsidRPr="00B823F1">
              <w:t>C</w:t>
            </w:r>
            <w:r>
              <w:rPr>
                <w:rFonts w:hint="eastAsia"/>
              </w:rPr>
              <w:t>rystal pin</w:t>
            </w:r>
            <w:r>
              <w:t>1</w:t>
            </w:r>
          </w:p>
        </w:tc>
      </w:tr>
      <w:tr w:rsidR="00EA0FB9" w:rsidRPr="009A5506" w14:paraId="70763115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4FA0AB8E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2158" w:type="dxa"/>
            <w:hideMark/>
          </w:tcPr>
          <w:p w14:paraId="61E2449F" w14:textId="77777777" w:rsidR="00EA0FB9" w:rsidRPr="009A5506" w:rsidRDefault="00EA0FB9" w:rsidP="00EA0FB9">
            <w:pPr>
              <w:pStyle w:val="register0"/>
            </w:pPr>
            <w:r>
              <w:t>P2.1</w:t>
            </w:r>
          </w:p>
        </w:tc>
        <w:tc>
          <w:tcPr>
            <w:tcW w:w="1276" w:type="dxa"/>
            <w:hideMark/>
          </w:tcPr>
          <w:p w14:paraId="406F6007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0BC3C556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55EF81F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145DF5B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709648BF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CMD</w:t>
            </w:r>
          </w:p>
        </w:tc>
        <w:tc>
          <w:tcPr>
            <w:tcW w:w="1276" w:type="dxa"/>
            <w:vAlign w:val="center"/>
          </w:tcPr>
          <w:p w14:paraId="5071CB69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8956279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 CMD pin</w:t>
            </w:r>
          </w:p>
        </w:tc>
      </w:tr>
      <w:tr w:rsidR="00EA0FB9" w:rsidRPr="009A5506" w14:paraId="08F830A9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058C70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8D92905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S</w:t>
            </w:r>
          </w:p>
        </w:tc>
        <w:tc>
          <w:tcPr>
            <w:tcW w:w="1276" w:type="dxa"/>
            <w:vAlign w:val="center"/>
          </w:tcPr>
          <w:p w14:paraId="4E0782DA" w14:textId="77777777" w:rsidR="00EA0FB9" w:rsidRPr="002A4489" w:rsidRDefault="00EA0FB9" w:rsidP="00EA0FB9">
            <w:pPr>
              <w:pStyle w:val="register0"/>
            </w:pPr>
            <w:r w:rsidRPr="006F21F9">
              <w:rPr>
                <w:rFonts w:eastAsia="宋体"/>
              </w:rPr>
              <w:t>I/O</w:t>
            </w:r>
          </w:p>
        </w:tc>
        <w:tc>
          <w:tcPr>
            <w:tcW w:w="3647" w:type="dxa"/>
          </w:tcPr>
          <w:p w14:paraId="1133BD77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S </w:t>
            </w:r>
            <w:r w:rsidRPr="00B823F1">
              <w:rPr>
                <w:rFonts w:hint="eastAsia"/>
              </w:rPr>
              <w:t>pin</w:t>
            </w:r>
          </w:p>
        </w:tc>
      </w:tr>
      <w:tr w:rsidR="00EA0FB9" w:rsidRPr="009A5506" w14:paraId="38113CE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346F803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4976A85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1</w:t>
            </w:r>
          </w:p>
        </w:tc>
        <w:tc>
          <w:tcPr>
            <w:tcW w:w="1276" w:type="dxa"/>
            <w:hideMark/>
          </w:tcPr>
          <w:p w14:paraId="2FDE394C" w14:textId="77777777" w:rsidR="00EA0FB9" w:rsidRPr="009A5506" w:rsidRDefault="00EA0FB9" w:rsidP="00EA0FB9">
            <w:pPr>
              <w:pStyle w:val="register0"/>
            </w:pPr>
            <w:r>
              <w:t>O</w:t>
            </w:r>
          </w:p>
        </w:tc>
        <w:tc>
          <w:tcPr>
            <w:tcW w:w="3647" w:type="dxa"/>
          </w:tcPr>
          <w:p w14:paraId="7B48EF4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1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63479EFD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85970C3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6A47A754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  <w:hideMark/>
          </w:tcPr>
          <w:p w14:paraId="59EB2E1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/O</w:t>
            </w:r>
          </w:p>
        </w:tc>
        <w:tc>
          <w:tcPr>
            <w:tcW w:w="3647" w:type="dxa"/>
          </w:tcPr>
          <w:p w14:paraId="2E53E366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A0FB9" w:rsidRPr="009A5506" w14:paraId="55795FA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DAB2F12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B39933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1_IN</w:t>
            </w:r>
          </w:p>
        </w:tc>
        <w:tc>
          <w:tcPr>
            <w:tcW w:w="1276" w:type="dxa"/>
            <w:vAlign w:val="center"/>
            <w:hideMark/>
          </w:tcPr>
          <w:p w14:paraId="2AD272D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668D4AB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1 input pin</w:t>
            </w:r>
          </w:p>
        </w:tc>
      </w:tr>
      <w:tr w:rsidR="00EA0FB9" w:rsidRPr="009A5506" w14:paraId="08B16D55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C572A1D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6F766F7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RX</w:t>
            </w:r>
          </w:p>
        </w:tc>
        <w:tc>
          <w:tcPr>
            <w:tcW w:w="1276" w:type="dxa"/>
            <w:vAlign w:val="center"/>
          </w:tcPr>
          <w:p w14:paraId="7C35CFB1" w14:textId="77777777" w:rsidR="00EA0FB9" w:rsidRPr="002A4489" w:rsidRDefault="00EA0FB9" w:rsidP="00EA0FB9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376DC1D2" w14:textId="77777777" w:rsidR="00EA0FB9" w:rsidRPr="009A5506" w:rsidRDefault="00EA0FB9" w:rsidP="00EA0FB9">
            <w:pPr>
              <w:pStyle w:val="register0"/>
            </w:pPr>
            <w:r w:rsidRPr="00B823F1">
              <w:t>U</w:t>
            </w:r>
            <w:r>
              <w:rPr>
                <w:rFonts w:hint="eastAsia"/>
              </w:rPr>
              <w:t>ART</w:t>
            </w:r>
            <w:r>
              <w:t>0</w:t>
            </w:r>
            <w:r>
              <w:rPr>
                <w:rFonts w:hint="eastAsia"/>
              </w:rPr>
              <w:t xml:space="preserve"> </w:t>
            </w:r>
            <w:r>
              <w:t>R</w:t>
            </w:r>
            <w:r w:rsidRPr="00B823F1">
              <w:rPr>
                <w:rFonts w:hint="eastAsia"/>
              </w:rPr>
              <w:t>X pin</w:t>
            </w:r>
          </w:p>
        </w:tc>
      </w:tr>
      <w:tr w:rsidR="00EA0FB9" w:rsidRPr="009A5506" w14:paraId="5713CCE0" w14:textId="77777777" w:rsidTr="000614D1">
        <w:trPr>
          <w:trHeight w:val="360"/>
          <w:jc w:val="center"/>
        </w:trPr>
        <w:tc>
          <w:tcPr>
            <w:tcW w:w="1761" w:type="dxa"/>
          </w:tcPr>
          <w:p w14:paraId="19BC19C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6</w:t>
            </w:r>
          </w:p>
        </w:tc>
        <w:tc>
          <w:tcPr>
            <w:tcW w:w="2158" w:type="dxa"/>
            <w:hideMark/>
          </w:tcPr>
          <w:p w14:paraId="60353D68" w14:textId="77777777" w:rsidR="00EA0FB9" w:rsidRPr="009A5506" w:rsidRDefault="00EA0FB9" w:rsidP="00EA0FB9">
            <w:pPr>
              <w:pStyle w:val="register0"/>
            </w:pPr>
            <w:r>
              <w:t>DVDD_DDR3</w:t>
            </w:r>
          </w:p>
        </w:tc>
        <w:tc>
          <w:tcPr>
            <w:tcW w:w="1276" w:type="dxa"/>
            <w:hideMark/>
          </w:tcPr>
          <w:p w14:paraId="7581AA60" w14:textId="77777777" w:rsidR="00EA0FB9" w:rsidRPr="002A4489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0A721EC9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 power supply</w:t>
            </w:r>
          </w:p>
        </w:tc>
      </w:tr>
      <w:tr w:rsidR="00EA0FB9" w:rsidRPr="009A5506" w14:paraId="08141D36" w14:textId="77777777" w:rsidTr="000614D1">
        <w:trPr>
          <w:trHeight w:val="360"/>
          <w:jc w:val="center"/>
        </w:trPr>
        <w:tc>
          <w:tcPr>
            <w:tcW w:w="1761" w:type="dxa"/>
            <w:vMerge w:val="restart"/>
          </w:tcPr>
          <w:p w14:paraId="2DA78EA2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7</w:t>
            </w:r>
          </w:p>
        </w:tc>
        <w:tc>
          <w:tcPr>
            <w:tcW w:w="2158" w:type="dxa"/>
            <w:hideMark/>
          </w:tcPr>
          <w:p w14:paraId="1017ADDA" w14:textId="77777777" w:rsidR="00EA0FB9" w:rsidRPr="009A5506" w:rsidRDefault="00EA0FB9" w:rsidP="00EA0FB9">
            <w:pPr>
              <w:pStyle w:val="register0"/>
            </w:pPr>
            <w:r w:rsidRPr="009A5506">
              <w:t>P</w:t>
            </w:r>
            <w:r>
              <w:t>2.0</w:t>
            </w:r>
          </w:p>
        </w:tc>
        <w:tc>
          <w:tcPr>
            <w:tcW w:w="1276" w:type="dxa"/>
            <w:hideMark/>
          </w:tcPr>
          <w:p w14:paraId="7775453B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68EDDBBF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A0FB9" w:rsidRPr="009A5506" w14:paraId="0F37588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06B14689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9EBA5CC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SD1_CLK</w:t>
            </w:r>
          </w:p>
        </w:tc>
        <w:tc>
          <w:tcPr>
            <w:tcW w:w="1276" w:type="dxa"/>
            <w:vAlign w:val="center"/>
            <w:hideMark/>
          </w:tcPr>
          <w:p w14:paraId="40446D82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O</w:t>
            </w:r>
          </w:p>
        </w:tc>
        <w:tc>
          <w:tcPr>
            <w:tcW w:w="3647" w:type="dxa"/>
          </w:tcPr>
          <w:p w14:paraId="1C29EB5F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1 CLK output pin</w:t>
            </w:r>
          </w:p>
        </w:tc>
      </w:tr>
      <w:tr w:rsidR="00EA0FB9" w:rsidRPr="009A5506" w14:paraId="6943127E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594B212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3243E2A2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SPI</w:t>
            </w:r>
            <w:r w:rsidRPr="002A4489">
              <w:rPr>
                <w:rFonts w:hint="eastAsia"/>
              </w:rPr>
              <w:t>0_CLK</w:t>
            </w:r>
          </w:p>
        </w:tc>
        <w:tc>
          <w:tcPr>
            <w:tcW w:w="1276" w:type="dxa"/>
            <w:vAlign w:val="center"/>
            <w:hideMark/>
          </w:tcPr>
          <w:p w14:paraId="715A384A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D2E6E1D" w14:textId="77777777" w:rsidR="00EA0FB9" w:rsidRPr="009A5506" w:rsidRDefault="00EA0FB9" w:rsidP="00EA0FB9">
            <w:pPr>
              <w:pStyle w:val="register0"/>
            </w:pPr>
            <w:r w:rsidRPr="00B823F1">
              <w:t>S</w:t>
            </w:r>
            <w:r w:rsidRPr="00B823F1">
              <w:rPr>
                <w:rFonts w:hint="eastAsia"/>
              </w:rPr>
              <w:t>PI0 CLK pin</w:t>
            </w:r>
          </w:p>
        </w:tc>
      </w:tr>
      <w:tr w:rsidR="00EA0FB9" w:rsidRPr="009A5506" w14:paraId="5ECA8533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4D29624F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47AD582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PWM0</w:t>
            </w:r>
          </w:p>
        </w:tc>
        <w:tc>
          <w:tcPr>
            <w:tcW w:w="1276" w:type="dxa"/>
            <w:hideMark/>
          </w:tcPr>
          <w:p w14:paraId="601C8A44" w14:textId="77777777" w:rsidR="00EA0FB9" w:rsidRPr="009A5506" w:rsidRDefault="00EA0FB9" w:rsidP="00EA0FB9">
            <w:pPr>
              <w:pStyle w:val="register0"/>
            </w:pPr>
            <w:r>
              <w:t>DO</w:t>
            </w:r>
          </w:p>
        </w:tc>
        <w:tc>
          <w:tcPr>
            <w:tcW w:w="3647" w:type="dxa"/>
          </w:tcPr>
          <w:p w14:paraId="41F13D54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PWM</w:t>
            </w:r>
            <w:r>
              <w:t>0</w:t>
            </w:r>
            <w:r w:rsidRPr="00B823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channel</w:t>
            </w:r>
            <w:r>
              <w:t xml:space="preserve">0 </w:t>
            </w:r>
            <w:r w:rsidRPr="00B823F1">
              <w:rPr>
                <w:rFonts w:hint="eastAsia"/>
              </w:rPr>
              <w:t>output pin</w:t>
            </w:r>
          </w:p>
        </w:tc>
      </w:tr>
      <w:tr w:rsidR="00EA0FB9" w:rsidRPr="009A5506" w14:paraId="2AF0746B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1A64CC86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2806DFBD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I2C0_SCL</w:t>
            </w:r>
          </w:p>
        </w:tc>
        <w:tc>
          <w:tcPr>
            <w:tcW w:w="1276" w:type="dxa"/>
            <w:vAlign w:val="center"/>
            <w:hideMark/>
          </w:tcPr>
          <w:p w14:paraId="2AC20BD6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14CD0BA" w14:textId="77777777" w:rsidR="00EA0FB9" w:rsidRPr="009A5506" w:rsidRDefault="00EA0FB9" w:rsidP="00EA0FB9">
            <w:pPr>
              <w:pStyle w:val="register0"/>
            </w:pPr>
            <w:r w:rsidRPr="007F78E9">
              <w:rPr>
                <w:szCs w:val="24"/>
              </w:rPr>
              <w:t>I</w:t>
            </w:r>
            <w:r w:rsidRPr="007F78E9">
              <w:rPr>
                <w:rFonts w:hint="eastAsia"/>
                <w:szCs w:val="24"/>
              </w:rPr>
              <w:t>2C0 CLK pin</w:t>
            </w:r>
          </w:p>
        </w:tc>
      </w:tr>
      <w:tr w:rsidR="00EA0FB9" w:rsidRPr="009A5506" w14:paraId="7E01E2E0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65AF08A8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06EC026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TM0_IN</w:t>
            </w:r>
          </w:p>
        </w:tc>
        <w:tc>
          <w:tcPr>
            <w:tcW w:w="1276" w:type="dxa"/>
            <w:vAlign w:val="center"/>
            <w:hideMark/>
          </w:tcPr>
          <w:p w14:paraId="2725F0EE" w14:textId="77777777" w:rsidR="00EA0FB9" w:rsidRPr="002A4489" w:rsidRDefault="00EA0FB9" w:rsidP="00EA0FB9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7598B26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T</w:t>
            </w:r>
            <w:r>
              <w:t>M0 input pin</w:t>
            </w:r>
          </w:p>
        </w:tc>
      </w:tr>
      <w:tr w:rsidR="00EA0FB9" w:rsidRPr="009A5506" w14:paraId="4722977A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29699F24" w14:textId="77777777" w:rsidR="00EA0FB9" w:rsidRPr="009A5506" w:rsidRDefault="00EA0FB9" w:rsidP="00EA0FB9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40AF3FB" w14:textId="77777777" w:rsidR="00EA0FB9" w:rsidRPr="002A4489" w:rsidRDefault="00EA0FB9" w:rsidP="00EA0FB9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0_TX</w:t>
            </w:r>
          </w:p>
        </w:tc>
        <w:tc>
          <w:tcPr>
            <w:tcW w:w="1276" w:type="dxa"/>
          </w:tcPr>
          <w:p w14:paraId="433EBE1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590F9DB9" w14:textId="77777777" w:rsidR="00EA0FB9" w:rsidRPr="006F21F9" w:rsidRDefault="00EA0FB9" w:rsidP="00EA0FB9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UART0 TX pin</w:t>
            </w:r>
          </w:p>
        </w:tc>
      </w:tr>
      <w:tr w:rsidR="00EA0FB9" w:rsidRPr="009A5506" w14:paraId="7EC94AD1" w14:textId="77777777" w:rsidTr="000614D1">
        <w:trPr>
          <w:trHeight w:val="360"/>
          <w:jc w:val="center"/>
        </w:trPr>
        <w:tc>
          <w:tcPr>
            <w:tcW w:w="1761" w:type="dxa"/>
          </w:tcPr>
          <w:p w14:paraId="1519F1EC" w14:textId="77777777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2158" w:type="dxa"/>
          </w:tcPr>
          <w:p w14:paraId="1F62B2F8" w14:textId="77777777" w:rsidR="00EA0FB9" w:rsidRPr="009A5506" w:rsidRDefault="00EA0FB9" w:rsidP="00EA0FB9">
            <w:pPr>
              <w:pStyle w:val="register0"/>
            </w:pPr>
            <w:r>
              <w:t>DVDD_MCU3</w:t>
            </w:r>
          </w:p>
        </w:tc>
        <w:tc>
          <w:tcPr>
            <w:tcW w:w="1276" w:type="dxa"/>
          </w:tcPr>
          <w:p w14:paraId="28788B78" w14:textId="77777777" w:rsidR="00EA0FB9" w:rsidRPr="009A5506" w:rsidRDefault="00EA0FB9" w:rsidP="00EA0FB9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338B36FD" w14:textId="77777777" w:rsidR="00EA0FB9" w:rsidRPr="009A5506" w:rsidRDefault="00EA0FB9" w:rsidP="00EA0FB9">
            <w:pPr>
              <w:pStyle w:val="register0"/>
            </w:pPr>
            <w:r>
              <w:t>Digital core</w:t>
            </w:r>
          </w:p>
        </w:tc>
      </w:tr>
      <w:tr w:rsidR="00EA0FB9" w:rsidRPr="009A5506" w14:paraId="47DE3A20" w14:textId="77777777" w:rsidTr="000614D1">
        <w:trPr>
          <w:trHeight w:val="321"/>
          <w:jc w:val="center"/>
        </w:trPr>
        <w:tc>
          <w:tcPr>
            <w:tcW w:w="1761" w:type="dxa"/>
            <w:vMerge w:val="restart"/>
          </w:tcPr>
          <w:p w14:paraId="0B483C00" w14:textId="5CD42EC0" w:rsidR="00EA0FB9" w:rsidRPr="009A5506" w:rsidRDefault="00EA0FB9" w:rsidP="00EA0FB9">
            <w:pPr>
              <w:pStyle w:val="register0"/>
            </w:pPr>
            <w:r>
              <w:rPr>
                <w:rFonts w:hint="eastAsia"/>
              </w:rPr>
              <w:t>4</w:t>
            </w:r>
            <w:r>
              <w:t>9</w:t>
            </w:r>
          </w:p>
        </w:tc>
        <w:tc>
          <w:tcPr>
            <w:tcW w:w="2158" w:type="dxa"/>
            <w:hideMark/>
          </w:tcPr>
          <w:p w14:paraId="6D327A14" w14:textId="77777777" w:rsidR="00EA0FB9" w:rsidRPr="009A5506" w:rsidRDefault="00EA0FB9" w:rsidP="00EA0FB9">
            <w:pPr>
              <w:pStyle w:val="register0"/>
            </w:pPr>
            <w:r>
              <w:t>P3.5</w:t>
            </w:r>
          </w:p>
        </w:tc>
        <w:tc>
          <w:tcPr>
            <w:tcW w:w="1276" w:type="dxa"/>
            <w:hideMark/>
          </w:tcPr>
          <w:p w14:paraId="4482464E" w14:textId="77777777" w:rsidR="00EA0FB9" w:rsidRPr="009A5506" w:rsidRDefault="00EA0FB9" w:rsidP="00EA0FB9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  <w:hideMark/>
          </w:tcPr>
          <w:p w14:paraId="54CFEDAF" w14:textId="77777777" w:rsidR="00EA0FB9" w:rsidRPr="009A5506" w:rsidRDefault="00EA0FB9" w:rsidP="00EA0FB9">
            <w:pPr>
              <w:pStyle w:val="register0"/>
            </w:pPr>
            <w:r w:rsidRPr="009A5506">
              <w:t>General Purpose digital I/O pin</w:t>
            </w:r>
          </w:p>
        </w:tc>
      </w:tr>
      <w:tr w:rsidR="00E73124" w:rsidRPr="009A5506" w14:paraId="7F9AC6AA" w14:textId="77777777" w:rsidTr="000614D1">
        <w:trPr>
          <w:trHeight w:val="321"/>
          <w:jc w:val="center"/>
        </w:trPr>
        <w:tc>
          <w:tcPr>
            <w:tcW w:w="1761" w:type="dxa"/>
            <w:vMerge/>
          </w:tcPr>
          <w:p w14:paraId="0013E177" w14:textId="77777777" w:rsidR="00E73124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15BD53CC" w14:textId="53127116" w:rsidR="00E73124" w:rsidRDefault="00E73124" w:rsidP="00E73124">
            <w:pPr>
              <w:pStyle w:val="register0"/>
            </w:pPr>
            <w:r>
              <w:t>I2C1_SCL</w:t>
            </w:r>
          </w:p>
        </w:tc>
        <w:tc>
          <w:tcPr>
            <w:tcW w:w="1276" w:type="dxa"/>
            <w:vAlign w:val="center"/>
          </w:tcPr>
          <w:p w14:paraId="1B446A1E" w14:textId="5404A2DC" w:rsidR="00E73124" w:rsidRPr="009A5506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AA7BA17" w14:textId="1A70486C" w:rsidR="00E73124" w:rsidRPr="009A5506" w:rsidRDefault="00E73124" w:rsidP="00E73124">
            <w:pPr>
              <w:pStyle w:val="register0"/>
            </w:pPr>
            <w:r w:rsidRPr="007F78E9">
              <w:rPr>
                <w:szCs w:val="24"/>
              </w:rPr>
              <w:t>I</w:t>
            </w:r>
            <w:r>
              <w:rPr>
                <w:rFonts w:hint="eastAsia"/>
                <w:szCs w:val="24"/>
              </w:rPr>
              <w:t>2C</w:t>
            </w:r>
            <w:r>
              <w:rPr>
                <w:szCs w:val="24"/>
              </w:rPr>
              <w:t>1</w:t>
            </w:r>
            <w:r w:rsidRPr="007F78E9">
              <w:rPr>
                <w:rFonts w:hint="eastAsia"/>
                <w:szCs w:val="24"/>
              </w:rPr>
              <w:t xml:space="preserve"> CLK pin</w:t>
            </w:r>
          </w:p>
        </w:tc>
      </w:tr>
      <w:tr w:rsidR="00E73124" w:rsidRPr="009A5506" w14:paraId="69CEBF04" w14:textId="77777777" w:rsidTr="000614D1">
        <w:trPr>
          <w:trHeight w:val="327"/>
          <w:jc w:val="center"/>
        </w:trPr>
        <w:tc>
          <w:tcPr>
            <w:tcW w:w="1761" w:type="dxa"/>
            <w:vMerge/>
          </w:tcPr>
          <w:p w14:paraId="3368B884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  <w:hideMark/>
          </w:tcPr>
          <w:p w14:paraId="537B6017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SD</w:t>
            </w:r>
            <w:r>
              <w:t>0</w:t>
            </w:r>
            <w:r w:rsidRPr="002A4489">
              <w:rPr>
                <w:rFonts w:hint="eastAsia"/>
              </w:rPr>
              <w:t>_D2</w:t>
            </w:r>
          </w:p>
        </w:tc>
        <w:tc>
          <w:tcPr>
            <w:tcW w:w="1276" w:type="dxa"/>
            <w:vAlign w:val="center"/>
            <w:hideMark/>
          </w:tcPr>
          <w:p w14:paraId="3F223EC7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1FCF2BC4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D0 D2 pin</w:t>
            </w:r>
          </w:p>
        </w:tc>
      </w:tr>
      <w:tr w:rsidR="00E73124" w:rsidRPr="009A5506" w14:paraId="6590C06F" w14:textId="77777777" w:rsidTr="000614D1">
        <w:trPr>
          <w:trHeight w:val="319"/>
          <w:jc w:val="center"/>
        </w:trPr>
        <w:tc>
          <w:tcPr>
            <w:tcW w:w="1761" w:type="dxa"/>
            <w:vMerge/>
          </w:tcPr>
          <w:p w14:paraId="3B82DADD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6132508" w14:textId="77777777" w:rsidR="00E73124" w:rsidRDefault="00E73124" w:rsidP="00E73124">
            <w:pPr>
              <w:pStyle w:val="register0"/>
            </w:pPr>
            <w:r>
              <w:rPr>
                <w:rFonts w:hint="eastAsia"/>
              </w:rPr>
              <w:t>U</w:t>
            </w:r>
            <w:r>
              <w:t>ART3_TX</w:t>
            </w:r>
          </w:p>
        </w:tc>
        <w:tc>
          <w:tcPr>
            <w:tcW w:w="1276" w:type="dxa"/>
          </w:tcPr>
          <w:p w14:paraId="47806817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</w:t>
            </w:r>
            <w:r w:rsidRPr="006F21F9">
              <w:rPr>
                <w:rFonts w:eastAsia="宋体"/>
              </w:rPr>
              <w:t>O</w:t>
            </w:r>
          </w:p>
        </w:tc>
        <w:tc>
          <w:tcPr>
            <w:tcW w:w="3647" w:type="dxa"/>
          </w:tcPr>
          <w:p w14:paraId="24261F70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3</w:t>
            </w:r>
            <w:r w:rsidRPr="006F21F9">
              <w:rPr>
                <w:rFonts w:eastAsia="宋体"/>
              </w:rPr>
              <w:t xml:space="preserve"> TX pin</w:t>
            </w:r>
          </w:p>
        </w:tc>
      </w:tr>
      <w:tr w:rsidR="00E73124" w:rsidRPr="009A5506" w14:paraId="74A30C13" w14:textId="77777777" w:rsidTr="000614D1">
        <w:trPr>
          <w:trHeight w:val="314"/>
          <w:jc w:val="center"/>
        </w:trPr>
        <w:tc>
          <w:tcPr>
            <w:tcW w:w="1761" w:type="dxa"/>
            <w:vMerge/>
          </w:tcPr>
          <w:p w14:paraId="7D335DBA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69FAEFE" w14:textId="77777777" w:rsidR="00E73124" w:rsidRDefault="00E73124" w:rsidP="00E73124">
            <w:pPr>
              <w:pStyle w:val="register0"/>
            </w:pPr>
            <w:r>
              <w:rPr>
                <w:rFonts w:hint="eastAsia"/>
              </w:rPr>
              <w:t>S</w:t>
            </w:r>
            <w:r>
              <w:t>PI1_CLK</w:t>
            </w:r>
          </w:p>
        </w:tc>
        <w:tc>
          <w:tcPr>
            <w:tcW w:w="1276" w:type="dxa"/>
          </w:tcPr>
          <w:p w14:paraId="27091B05" w14:textId="77777777" w:rsidR="00E73124" w:rsidRPr="009A5506" w:rsidRDefault="00E73124" w:rsidP="00E73124">
            <w:pPr>
              <w:pStyle w:val="register0"/>
            </w:pPr>
            <w:r>
              <w:t>DI/DO</w:t>
            </w:r>
          </w:p>
        </w:tc>
        <w:tc>
          <w:tcPr>
            <w:tcW w:w="3647" w:type="dxa"/>
          </w:tcPr>
          <w:p w14:paraId="235E5301" w14:textId="77777777" w:rsidR="00E73124" w:rsidRPr="009A5506" w:rsidRDefault="00E73124" w:rsidP="00E73124">
            <w:pPr>
              <w:pStyle w:val="register0"/>
            </w:pPr>
            <w:r w:rsidRPr="00B823F1">
              <w:t>S</w:t>
            </w:r>
            <w:r>
              <w:rPr>
                <w:rFonts w:hint="eastAsia"/>
              </w:rPr>
              <w:t>PI</w:t>
            </w:r>
            <w:r>
              <w:t>1</w:t>
            </w:r>
            <w:r w:rsidRPr="00B823F1">
              <w:rPr>
                <w:rFonts w:hint="eastAsia"/>
              </w:rPr>
              <w:t xml:space="preserve"> </w:t>
            </w:r>
            <w:r>
              <w:t xml:space="preserve">CLK </w:t>
            </w:r>
            <w:r w:rsidRPr="00B823F1">
              <w:rPr>
                <w:rFonts w:hint="eastAsia"/>
              </w:rPr>
              <w:t>pin</w:t>
            </w:r>
          </w:p>
        </w:tc>
      </w:tr>
      <w:tr w:rsidR="00E73124" w:rsidRPr="009A5506" w14:paraId="21EED404" w14:textId="77777777" w:rsidTr="000614D1">
        <w:trPr>
          <w:trHeight w:val="320"/>
          <w:jc w:val="center"/>
        </w:trPr>
        <w:tc>
          <w:tcPr>
            <w:tcW w:w="1761" w:type="dxa"/>
            <w:vMerge w:val="restart"/>
          </w:tcPr>
          <w:p w14:paraId="2E133661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5</w:t>
            </w:r>
            <w:r w:rsidRPr="0046355B">
              <w:t>0</w:t>
            </w:r>
          </w:p>
        </w:tc>
        <w:tc>
          <w:tcPr>
            <w:tcW w:w="2158" w:type="dxa"/>
          </w:tcPr>
          <w:p w14:paraId="3219FC48" w14:textId="77777777" w:rsidR="00E73124" w:rsidRPr="0046355B" w:rsidRDefault="00E73124" w:rsidP="00E73124">
            <w:pPr>
              <w:pStyle w:val="register0"/>
            </w:pPr>
            <w:r w:rsidRPr="0046355B">
              <w:t>P3.4</w:t>
            </w:r>
          </w:p>
        </w:tc>
        <w:tc>
          <w:tcPr>
            <w:tcW w:w="1276" w:type="dxa"/>
          </w:tcPr>
          <w:p w14:paraId="29F03637" w14:textId="77777777" w:rsidR="00E73124" w:rsidRPr="0046355B" w:rsidRDefault="00E73124" w:rsidP="00E73124">
            <w:pPr>
              <w:pStyle w:val="register0"/>
            </w:pPr>
            <w:r w:rsidRPr="0046355B">
              <w:t>I/O</w:t>
            </w:r>
          </w:p>
        </w:tc>
        <w:tc>
          <w:tcPr>
            <w:tcW w:w="3647" w:type="dxa"/>
          </w:tcPr>
          <w:p w14:paraId="7F5CB092" w14:textId="77777777" w:rsidR="00E73124" w:rsidRPr="0046355B" w:rsidRDefault="00E73124" w:rsidP="00E73124">
            <w:pPr>
              <w:pStyle w:val="register0"/>
            </w:pPr>
            <w:r w:rsidRPr="0046355B">
              <w:t>General Purpose digital I/O pin</w:t>
            </w:r>
          </w:p>
        </w:tc>
      </w:tr>
      <w:tr w:rsidR="00E73124" w:rsidRPr="009A5506" w14:paraId="1608DEF2" w14:textId="77777777" w:rsidTr="000614D1">
        <w:trPr>
          <w:trHeight w:val="267"/>
          <w:jc w:val="center"/>
        </w:trPr>
        <w:tc>
          <w:tcPr>
            <w:tcW w:w="1761" w:type="dxa"/>
            <w:vMerge/>
          </w:tcPr>
          <w:p w14:paraId="62486469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0E40EA83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SD</w:t>
            </w:r>
            <w:r w:rsidRPr="0046355B">
              <w:t>0</w:t>
            </w:r>
            <w:r w:rsidRPr="0046355B">
              <w:rPr>
                <w:rFonts w:hint="eastAsia"/>
              </w:rPr>
              <w:t>_D</w:t>
            </w:r>
            <w:r w:rsidRPr="0046355B">
              <w:t>1</w:t>
            </w:r>
          </w:p>
        </w:tc>
        <w:tc>
          <w:tcPr>
            <w:tcW w:w="1276" w:type="dxa"/>
            <w:vAlign w:val="center"/>
          </w:tcPr>
          <w:p w14:paraId="6B715950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67C34F7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S</w:t>
            </w:r>
            <w:r w:rsidRPr="0046355B">
              <w:t>D0 D1 pin</w:t>
            </w:r>
          </w:p>
        </w:tc>
      </w:tr>
      <w:tr w:rsidR="00E73124" w:rsidRPr="009A5506" w14:paraId="149E7FCC" w14:textId="77777777" w:rsidTr="000614D1">
        <w:trPr>
          <w:trHeight w:val="229"/>
          <w:jc w:val="center"/>
        </w:trPr>
        <w:tc>
          <w:tcPr>
            <w:tcW w:w="1761" w:type="dxa"/>
            <w:vMerge/>
          </w:tcPr>
          <w:p w14:paraId="6D5D9D16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3B605785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I</w:t>
            </w:r>
            <w:r w:rsidRPr="0046355B">
              <w:t>2C0_SCL</w:t>
            </w:r>
          </w:p>
        </w:tc>
        <w:tc>
          <w:tcPr>
            <w:tcW w:w="1276" w:type="dxa"/>
            <w:vAlign w:val="center"/>
          </w:tcPr>
          <w:p w14:paraId="7A0A4CF9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7837ED7B" w14:textId="77777777" w:rsidR="00E73124" w:rsidRPr="0046355B" w:rsidRDefault="00E73124" w:rsidP="00E73124">
            <w:pPr>
              <w:pStyle w:val="register0"/>
            </w:pPr>
            <w:r w:rsidRPr="0046355B">
              <w:t>I</w:t>
            </w:r>
            <w:r w:rsidRPr="0046355B">
              <w:rPr>
                <w:rFonts w:hint="eastAsia"/>
              </w:rPr>
              <w:t>2C0 CLK pin</w:t>
            </w:r>
          </w:p>
        </w:tc>
      </w:tr>
      <w:tr w:rsidR="00E73124" w:rsidRPr="009A5506" w14:paraId="5AB113A1" w14:textId="77777777" w:rsidTr="000614D1">
        <w:trPr>
          <w:trHeight w:val="333"/>
          <w:jc w:val="center"/>
        </w:trPr>
        <w:tc>
          <w:tcPr>
            <w:tcW w:w="1761" w:type="dxa"/>
            <w:vMerge/>
          </w:tcPr>
          <w:p w14:paraId="1F996F2E" w14:textId="77777777" w:rsidR="00E73124" w:rsidRPr="0046355B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5C4B08C8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I</w:t>
            </w:r>
            <w:r w:rsidRPr="0046355B">
              <w:t>2C1_SCL</w:t>
            </w:r>
          </w:p>
        </w:tc>
        <w:tc>
          <w:tcPr>
            <w:tcW w:w="1276" w:type="dxa"/>
            <w:vAlign w:val="center"/>
          </w:tcPr>
          <w:p w14:paraId="459CCF07" w14:textId="77777777" w:rsidR="00E73124" w:rsidRPr="0046355B" w:rsidRDefault="00E73124" w:rsidP="00E73124">
            <w:pPr>
              <w:pStyle w:val="register0"/>
            </w:pPr>
            <w:r w:rsidRPr="0046355B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BBF0860" w14:textId="77777777" w:rsidR="00E73124" w:rsidRPr="0046355B" w:rsidRDefault="00E73124" w:rsidP="00E73124">
            <w:pPr>
              <w:pStyle w:val="register0"/>
            </w:pPr>
            <w:r w:rsidRPr="0046355B">
              <w:t>I</w:t>
            </w:r>
            <w:r w:rsidRPr="0046355B">
              <w:rPr>
                <w:rFonts w:hint="eastAsia"/>
              </w:rPr>
              <w:t>2C</w:t>
            </w:r>
            <w:r w:rsidRPr="0046355B">
              <w:t>1</w:t>
            </w:r>
            <w:r w:rsidRPr="0046355B">
              <w:rPr>
                <w:rFonts w:hint="eastAsia"/>
              </w:rPr>
              <w:t xml:space="preserve"> CLK pin</w:t>
            </w:r>
          </w:p>
        </w:tc>
      </w:tr>
      <w:tr w:rsidR="00E73124" w:rsidRPr="009A5506" w14:paraId="5A9FBFC1" w14:textId="77777777" w:rsidTr="000614D1">
        <w:trPr>
          <w:trHeight w:val="266"/>
          <w:jc w:val="center"/>
        </w:trPr>
        <w:tc>
          <w:tcPr>
            <w:tcW w:w="1761" w:type="dxa"/>
            <w:vMerge w:val="restart"/>
          </w:tcPr>
          <w:p w14:paraId="564AEFA3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1</w:t>
            </w:r>
          </w:p>
        </w:tc>
        <w:tc>
          <w:tcPr>
            <w:tcW w:w="2158" w:type="dxa"/>
          </w:tcPr>
          <w:p w14:paraId="13D82C7D" w14:textId="77777777" w:rsidR="00E73124" w:rsidRPr="009A5506" w:rsidRDefault="00E73124" w:rsidP="00E73124">
            <w:pPr>
              <w:pStyle w:val="register0"/>
            </w:pPr>
            <w:r>
              <w:t>P1.6</w:t>
            </w:r>
          </w:p>
        </w:tc>
        <w:tc>
          <w:tcPr>
            <w:tcW w:w="1276" w:type="dxa"/>
          </w:tcPr>
          <w:p w14:paraId="672F7CF1" w14:textId="77777777" w:rsidR="00E73124" w:rsidRPr="009A5506" w:rsidRDefault="00E73124" w:rsidP="00E73124">
            <w:pPr>
              <w:pStyle w:val="register0"/>
            </w:pPr>
            <w:r w:rsidRPr="009A5506">
              <w:t>I/O</w:t>
            </w:r>
          </w:p>
        </w:tc>
        <w:tc>
          <w:tcPr>
            <w:tcW w:w="3647" w:type="dxa"/>
          </w:tcPr>
          <w:p w14:paraId="23D918F9" w14:textId="77777777" w:rsidR="00E73124" w:rsidRPr="009A5506" w:rsidRDefault="00E73124" w:rsidP="00E73124">
            <w:pPr>
              <w:pStyle w:val="register0"/>
            </w:pPr>
            <w:r w:rsidRPr="009A5506">
              <w:t>General Purpose digital I/O pin</w:t>
            </w:r>
          </w:p>
        </w:tc>
      </w:tr>
      <w:tr w:rsidR="00E73124" w:rsidRPr="009A5506" w14:paraId="6911C97E" w14:textId="77777777" w:rsidTr="000614D1">
        <w:trPr>
          <w:trHeight w:val="229"/>
          <w:jc w:val="center"/>
        </w:trPr>
        <w:tc>
          <w:tcPr>
            <w:tcW w:w="1761" w:type="dxa"/>
            <w:vMerge/>
          </w:tcPr>
          <w:p w14:paraId="3D8C2AE7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556A6F3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MR_D0</w:t>
            </w:r>
          </w:p>
        </w:tc>
        <w:tc>
          <w:tcPr>
            <w:tcW w:w="1276" w:type="dxa"/>
            <w:vAlign w:val="center"/>
          </w:tcPr>
          <w:p w14:paraId="284F999C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10C4CDA4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0 input pin</w:t>
            </w:r>
          </w:p>
        </w:tc>
      </w:tr>
      <w:tr w:rsidR="00E73124" w:rsidRPr="009A5506" w14:paraId="65ADF82D" w14:textId="77777777" w:rsidTr="000614D1">
        <w:trPr>
          <w:trHeight w:val="333"/>
          <w:jc w:val="center"/>
        </w:trPr>
        <w:tc>
          <w:tcPr>
            <w:tcW w:w="1761" w:type="dxa"/>
            <w:vMerge/>
          </w:tcPr>
          <w:p w14:paraId="6A6BDA76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6A8CC17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S_SD_I</w:t>
            </w:r>
          </w:p>
        </w:tc>
        <w:tc>
          <w:tcPr>
            <w:tcW w:w="1276" w:type="dxa"/>
            <w:vAlign w:val="center"/>
          </w:tcPr>
          <w:p w14:paraId="54AA656C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DI</w:t>
            </w:r>
          </w:p>
        </w:tc>
        <w:tc>
          <w:tcPr>
            <w:tcW w:w="3647" w:type="dxa"/>
          </w:tcPr>
          <w:p w14:paraId="2801BC9F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I</w:t>
            </w:r>
            <w:r>
              <w:t>2S_SD input pin</w:t>
            </w:r>
          </w:p>
        </w:tc>
      </w:tr>
      <w:tr w:rsidR="00E73124" w:rsidRPr="009A5506" w14:paraId="23CE295B" w14:textId="77777777" w:rsidTr="000614D1">
        <w:trPr>
          <w:trHeight w:val="281"/>
          <w:jc w:val="center"/>
        </w:trPr>
        <w:tc>
          <w:tcPr>
            <w:tcW w:w="1761" w:type="dxa"/>
            <w:vMerge/>
          </w:tcPr>
          <w:p w14:paraId="5E16BD13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29605CDE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UART2_RTS</w:t>
            </w:r>
          </w:p>
        </w:tc>
        <w:tc>
          <w:tcPr>
            <w:tcW w:w="1276" w:type="dxa"/>
          </w:tcPr>
          <w:p w14:paraId="70D777C1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DO</w:t>
            </w:r>
          </w:p>
        </w:tc>
        <w:tc>
          <w:tcPr>
            <w:tcW w:w="3647" w:type="dxa"/>
          </w:tcPr>
          <w:p w14:paraId="151A0F6B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UART2</w:t>
            </w:r>
            <w:r w:rsidRPr="006F21F9">
              <w:rPr>
                <w:rFonts w:eastAsia="宋体"/>
              </w:rPr>
              <w:t xml:space="preserve"> RTS pin</w:t>
            </w:r>
          </w:p>
        </w:tc>
      </w:tr>
      <w:tr w:rsidR="00E73124" w:rsidRPr="009A5506" w14:paraId="158C3DE3" w14:textId="77777777" w:rsidTr="000614D1">
        <w:trPr>
          <w:trHeight w:val="243"/>
          <w:jc w:val="center"/>
        </w:trPr>
        <w:tc>
          <w:tcPr>
            <w:tcW w:w="1761" w:type="dxa"/>
            <w:vMerge/>
          </w:tcPr>
          <w:p w14:paraId="3715455A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46125780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C0_SDA</w:t>
            </w:r>
          </w:p>
        </w:tc>
        <w:tc>
          <w:tcPr>
            <w:tcW w:w="1276" w:type="dxa"/>
          </w:tcPr>
          <w:p w14:paraId="48B3A01E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2E1277D7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6F21F9">
              <w:rPr>
                <w:rFonts w:eastAsia="宋体"/>
              </w:rPr>
              <w:t>I2C0 data pin</w:t>
            </w:r>
          </w:p>
        </w:tc>
      </w:tr>
      <w:tr w:rsidR="00E73124" w:rsidRPr="009A5506" w14:paraId="3EF260D9" w14:textId="77777777" w:rsidTr="000614D1">
        <w:trPr>
          <w:trHeight w:val="347"/>
          <w:jc w:val="center"/>
        </w:trPr>
        <w:tc>
          <w:tcPr>
            <w:tcW w:w="1761" w:type="dxa"/>
            <w:vMerge/>
          </w:tcPr>
          <w:p w14:paraId="402EEB95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  <w:vAlign w:val="center"/>
          </w:tcPr>
          <w:p w14:paraId="63107CDB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I2C1_SDA</w:t>
            </w:r>
          </w:p>
        </w:tc>
        <w:tc>
          <w:tcPr>
            <w:tcW w:w="1276" w:type="dxa"/>
          </w:tcPr>
          <w:p w14:paraId="0A92D393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 w:rsidRPr="002A4489">
              <w:rPr>
                <w:rFonts w:hint="eastAsia"/>
              </w:rPr>
              <w:t>DI/DO</w:t>
            </w:r>
          </w:p>
        </w:tc>
        <w:tc>
          <w:tcPr>
            <w:tcW w:w="3647" w:type="dxa"/>
          </w:tcPr>
          <w:p w14:paraId="3DCB651A" w14:textId="77777777" w:rsidR="00E73124" w:rsidRPr="006F21F9" w:rsidRDefault="00E73124" w:rsidP="00E73124">
            <w:pPr>
              <w:pStyle w:val="register0"/>
              <w:rPr>
                <w:rFonts w:eastAsia="宋体"/>
              </w:rPr>
            </w:pPr>
            <w:r>
              <w:rPr>
                <w:rFonts w:eastAsia="宋体"/>
              </w:rPr>
              <w:t>I2C1</w:t>
            </w:r>
            <w:r w:rsidRPr="006F21F9">
              <w:rPr>
                <w:rFonts w:eastAsia="宋体"/>
              </w:rPr>
              <w:t xml:space="preserve"> data pin</w:t>
            </w:r>
          </w:p>
        </w:tc>
      </w:tr>
      <w:tr w:rsidR="00E73124" w:rsidRPr="009A5506" w14:paraId="34DE17C0" w14:textId="77777777" w:rsidTr="000614D1">
        <w:trPr>
          <w:trHeight w:val="267"/>
          <w:jc w:val="center"/>
        </w:trPr>
        <w:tc>
          <w:tcPr>
            <w:tcW w:w="1761" w:type="dxa"/>
          </w:tcPr>
          <w:p w14:paraId="737A4CD4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2</w:t>
            </w:r>
          </w:p>
        </w:tc>
        <w:tc>
          <w:tcPr>
            <w:tcW w:w="2158" w:type="dxa"/>
          </w:tcPr>
          <w:p w14:paraId="35E265B7" w14:textId="77777777" w:rsidR="00E73124" w:rsidRPr="009A5506" w:rsidRDefault="00E73124" w:rsidP="00E73124">
            <w:pPr>
              <w:pStyle w:val="register0"/>
            </w:pPr>
            <w:r>
              <w:t>DVDD_MCU4</w:t>
            </w:r>
          </w:p>
        </w:tc>
        <w:tc>
          <w:tcPr>
            <w:tcW w:w="1276" w:type="dxa"/>
          </w:tcPr>
          <w:p w14:paraId="4964EB55" w14:textId="77777777" w:rsidR="00E73124" w:rsidRPr="009A5506" w:rsidRDefault="00E73124" w:rsidP="00E73124">
            <w:pPr>
              <w:pStyle w:val="register0"/>
            </w:pPr>
            <w:r>
              <w:t>P</w:t>
            </w:r>
          </w:p>
        </w:tc>
        <w:tc>
          <w:tcPr>
            <w:tcW w:w="3647" w:type="dxa"/>
          </w:tcPr>
          <w:p w14:paraId="3FA4EB27" w14:textId="77777777" w:rsidR="00E73124" w:rsidRPr="009A5506" w:rsidRDefault="00E73124" w:rsidP="00E73124">
            <w:pPr>
              <w:pStyle w:val="register0"/>
            </w:pPr>
            <w:r>
              <w:t>Digital core</w:t>
            </w:r>
          </w:p>
        </w:tc>
      </w:tr>
      <w:tr w:rsidR="00E73124" w:rsidRPr="009A5506" w14:paraId="68BEB16F" w14:textId="77777777" w:rsidTr="000614D1">
        <w:trPr>
          <w:trHeight w:val="229"/>
          <w:jc w:val="center"/>
        </w:trPr>
        <w:tc>
          <w:tcPr>
            <w:tcW w:w="1761" w:type="dxa"/>
          </w:tcPr>
          <w:p w14:paraId="4741FFC2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3</w:t>
            </w:r>
          </w:p>
        </w:tc>
        <w:tc>
          <w:tcPr>
            <w:tcW w:w="2158" w:type="dxa"/>
          </w:tcPr>
          <w:p w14:paraId="49FD9B9B" w14:textId="77777777" w:rsidR="00E73124" w:rsidRPr="002A4489" w:rsidRDefault="00E73124" w:rsidP="00E73124">
            <w:pPr>
              <w:pStyle w:val="register0"/>
            </w:pPr>
            <w:r>
              <w:t>SENSOR_CLKO</w:t>
            </w:r>
          </w:p>
        </w:tc>
        <w:tc>
          <w:tcPr>
            <w:tcW w:w="1276" w:type="dxa"/>
          </w:tcPr>
          <w:p w14:paraId="214752E4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O</w:t>
            </w:r>
          </w:p>
        </w:tc>
        <w:tc>
          <w:tcPr>
            <w:tcW w:w="3647" w:type="dxa"/>
          </w:tcPr>
          <w:p w14:paraId="4843B68A" w14:textId="77777777" w:rsidR="00E73124" w:rsidRPr="002A4489" w:rsidRDefault="00E73124" w:rsidP="00E73124">
            <w:pPr>
              <w:pStyle w:val="register0"/>
            </w:pPr>
            <w:r>
              <w:t>Sensor clock output pin</w:t>
            </w:r>
          </w:p>
        </w:tc>
      </w:tr>
      <w:tr w:rsidR="00E73124" w:rsidRPr="009A5506" w14:paraId="01AA28DE" w14:textId="77777777" w:rsidTr="000614D1">
        <w:trPr>
          <w:trHeight w:val="333"/>
          <w:jc w:val="center"/>
        </w:trPr>
        <w:tc>
          <w:tcPr>
            <w:tcW w:w="1761" w:type="dxa"/>
            <w:vMerge w:val="restart"/>
          </w:tcPr>
          <w:p w14:paraId="76A9DF57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4</w:t>
            </w:r>
          </w:p>
        </w:tc>
        <w:tc>
          <w:tcPr>
            <w:tcW w:w="2158" w:type="dxa"/>
          </w:tcPr>
          <w:p w14:paraId="6DE9FBA6" w14:textId="77777777" w:rsidR="00E73124" w:rsidRPr="002A4489" w:rsidRDefault="00E73124" w:rsidP="00E73124">
            <w:pPr>
              <w:pStyle w:val="register0"/>
            </w:pPr>
            <w:r w:rsidRPr="002A4489">
              <w:t>P0.4</w:t>
            </w:r>
          </w:p>
        </w:tc>
        <w:tc>
          <w:tcPr>
            <w:tcW w:w="1276" w:type="dxa"/>
          </w:tcPr>
          <w:p w14:paraId="4467F0A3" w14:textId="77777777" w:rsidR="00E73124" w:rsidRPr="002A4489" w:rsidRDefault="00E73124" w:rsidP="00E73124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</w:tcPr>
          <w:p w14:paraId="62877541" w14:textId="77777777" w:rsidR="00E73124" w:rsidRPr="002A4489" w:rsidRDefault="00E73124" w:rsidP="00E73124">
            <w:pPr>
              <w:pStyle w:val="register0"/>
            </w:pPr>
            <w:r w:rsidRPr="002A4489">
              <w:t>General Purpose digital I/O pin</w:t>
            </w:r>
          </w:p>
        </w:tc>
      </w:tr>
      <w:tr w:rsidR="00E73124" w:rsidRPr="009A5506" w14:paraId="2A78B812" w14:textId="77777777" w:rsidTr="000614D1">
        <w:trPr>
          <w:trHeight w:val="267"/>
          <w:jc w:val="center"/>
        </w:trPr>
        <w:tc>
          <w:tcPr>
            <w:tcW w:w="1761" w:type="dxa"/>
            <w:vMerge/>
          </w:tcPr>
          <w:p w14:paraId="77EE6F7D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1137FA03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</w:t>
            </w:r>
            <w:r w:rsidRPr="002A4489">
              <w:t>MR_D10</w:t>
            </w:r>
          </w:p>
        </w:tc>
        <w:tc>
          <w:tcPr>
            <w:tcW w:w="1276" w:type="dxa"/>
            <w:vAlign w:val="center"/>
          </w:tcPr>
          <w:p w14:paraId="2B7EFDD0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41DBDB4C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10 input pin</w:t>
            </w:r>
          </w:p>
        </w:tc>
      </w:tr>
      <w:tr w:rsidR="00E73124" w:rsidRPr="009A5506" w14:paraId="1021E2C2" w14:textId="77777777" w:rsidTr="000614D1">
        <w:trPr>
          <w:trHeight w:val="229"/>
          <w:jc w:val="center"/>
        </w:trPr>
        <w:tc>
          <w:tcPr>
            <w:tcW w:w="1761" w:type="dxa"/>
          </w:tcPr>
          <w:p w14:paraId="743A4C9F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5</w:t>
            </w:r>
            <w:r>
              <w:t>5</w:t>
            </w:r>
          </w:p>
        </w:tc>
        <w:tc>
          <w:tcPr>
            <w:tcW w:w="2158" w:type="dxa"/>
            <w:hideMark/>
          </w:tcPr>
          <w:p w14:paraId="7B9A77E7" w14:textId="77777777" w:rsidR="00E73124" w:rsidRPr="002A4489" w:rsidRDefault="00E73124" w:rsidP="00E73124">
            <w:pPr>
              <w:pStyle w:val="register0"/>
            </w:pPr>
            <w:r>
              <w:t>DVDD_DDR4</w:t>
            </w:r>
          </w:p>
        </w:tc>
        <w:tc>
          <w:tcPr>
            <w:tcW w:w="1276" w:type="dxa"/>
            <w:hideMark/>
          </w:tcPr>
          <w:p w14:paraId="6FF6DAC4" w14:textId="77777777" w:rsidR="00E73124" w:rsidRPr="002A4489" w:rsidRDefault="00E73124" w:rsidP="00E73124">
            <w:pPr>
              <w:pStyle w:val="register0"/>
            </w:pPr>
            <w:r>
              <w:t>P</w:t>
            </w:r>
          </w:p>
        </w:tc>
        <w:tc>
          <w:tcPr>
            <w:tcW w:w="3647" w:type="dxa"/>
            <w:hideMark/>
          </w:tcPr>
          <w:p w14:paraId="6C338929" w14:textId="77777777" w:rsidR="00E73124" w:rsidRPr="002A4489" w:rsidRDefault="00E73124" w:rsidP="00E73124">
            <w:pPr>
              <w:pStyle w:val="register0"/>
            </w:pPr>
            <w:r>
              <w:rPr>
                <w:rFonts w:hint="eastAsia"/>
              </w:rPr>
              <w:t>D</w:t>
            </w:r>
            <w:r>
              <w:t>DR power supply</w:t>
            </w:r>
          </w:p>
        </w:tc>
      </w:tr>
      <w:tr w:rsidR="00E73124" w:rsidRPr="009A5506" w14:paraId="7A2824A1" w14:textId="77777777" w:rsidTr="000614D1">
        <w:trPr>
          <w:trHeight w:val="191"/>
          <w:jc w:val="center"/>
        </w:trPr>
        <w:tc>
          <w:tcPr>
            <w:tcW w:w="1761" w:type="dxa"/>
            <w:vMerge w:val="restart"/>
          </w:tcPr>
          <w:p w14:paraId="7F04DF80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lastRenderedPageBreak/>
              <w:t>5</w:t>
            </w:r>
            <w:r>
              <w:t>6</w:t>
            </w:r>
          </w:p>
        </w:tc>
        <w:tc>
          <w:tcPr>
            <w:tcW w:w="2158" w:type="dxa"/>
            <w:hideMark/>
          </w:tcPr>
          <w:p w14:paraId="78FF2616" w14:textId="77777777" w:rsidR="00E73124" w:rsidRPr="002A4489" w:rsidRDefault="00E73124" w:rsidP="00E73124">
            <w:pPr>
              <w:pStyle w:val="register0"/>
            </w:pPr>
            <w:r w:rsidRPr="002A4489">
              <w:t>P0.</w:t>
            </w:r>
            <w:r>
              <w:t>3</w:t>
            </w:r>
          </w:p>
        </w:tc>
        <w:tc>
          <w:tcPr>
            <w:tcW w:w="1276" w:type="dxa"/>
            <w:hideMark/>
          </w:tcPr>
          <w:p w14:paraId="6F650C1B" w14:textId="77777777" w:rsidR="00E73124" w:rsidRPr="002A4489" w:rsidRDefault="00E73124" w:rsidP="00E73124">
            <w:pPr>
              <w:pStyle w:val="register0"/>
            </w:pPr>
            <w:r w:rsidRPr="002A4489">
              <w:t>I/O</w:t>
            </w:r>
          </w:p>
        </w:tc>
        <w:tc>
          <w:tcPr>
            <w:tcW w:w="3647" w:type="dxa"/>
            <w:hideMark/>
          </w:tcPr>
          <w:p w14:paraId="128E5A3A" w14:textId="77777777" w:rsidR="00E73124" w:rsidRPr="002A4489" w:rsidRDefault="00E73124" w:rsidP="00E73124">
            <w:pPr>
              <w:pStyle w:val="register0"/>
            </w:pPr>
            <w:r w:rsidRPr="002A4489">
              <w:t>General Purpose digital I/O pin</w:t>
            </w:r>
          </w:p>
        </w:tc>
      </w:tr>
      <w:tr w:rsidR="00E73124" w:rsidRPr="009A5506" w14:paraId="6427D152" w14:textId="77777777" w:rsidTr="000614D1">
        <w:trPr>
          <w:trHeight w:val="360"/>
          <w:jc w:val="center"/>
        </w:trPr>
        <w:tc>
          <w:tcPr>
            <w:tcW w:w="1761" w:type="dxa"/>
            <w:vMerge/>
          </w:tcPr>
          <w:p w14:paraId="71123237" w14:textId="77777777" w:rsidR="00E73124" w:rsidRPr="009A5506" w:rsidRDefault="00E73124" w:rsidP="00E73124">
            <w:pPr>
              <w:pStyle w:val="register0"/>
            </w:pPr>
          </w:p>
        </w:tc>
        <w:tc>
          <w:tcPr>
            <w:tcW w:w="2158" w:type="dxa"/>
          </w:tcPr>
          <w:p w14:paraId="621D6063" w14:textId="77777777" w:rsidR="00E73124" w:rsidRPr="002A4489" w:rsidRDefault="00E73124" w:rsidP="00E73124">
            <w:pPr>
              <w:pStyle w:val="register0"/>
            </w:pPr>
            <w:r w:rsidRPr="002A4489">
              <w:rPr>
                <w:rFonts w:hint="eastAsia"/>
              </w:rPr>
              <w:t>C</w:t>
            </w:r>
            <w:r>
              <w:t>MR_D11</w:t>
            </w:r>
          </w:p>
        </w:tc>
        <w:tc>
          <w:tcPr>
            <w:tcW w:w="1276" w:type="dxa"/>
            <w:vAlign w:val="center"/>
          </w:tcPr>
          <w:p w14:paraId="1C07B246" w14:textId="77777777" w:rsidR="00E73124" w:rsidRPr="002A4489" w:rsidRDefault="00E73124" w:rsidP="00E73124">
            <w:pPr>
              <w:pStyle w:val="register0"/>
            </w:pPr>
            <w:r>
              <w:t>D</w:t>
            </w:r>
            <w:r w:rsidRPr="002A4489">
              <w:rPr>
                <w:rFonts w:hint="eastAsia"/>
              </w:rPr>
              <w:t>I</w:t>
            </w:r>
          </w:p>
        </w:tc>
        <w:tc>
          <w:tcPr>
            <w:tcW w:w="3647" w:type="dxa"/>
          </w:tcPr>
          <w:p w14:paraId="6E4EE804" w14:textId="77777777" w:rsidR="00E73124" w:rsidRPr="009A5506" w:rsidRDefault="00E73124" w:rsidP="00E73124">
            <w:pPr>
              <w:pStyle w:val="register0"/>
            </w:pPr>
            <w:r>
              <w:rPr>
                <w:rFonts w:hint="eastAsia"/>
              </w:rPr>
              <w:t>C</w:t>
            </w:r>
            <w:r>
              <w:t>amera D11 input pin</w:t>
            </w:r>
          </w:p>
        </w:tc>
      </w:tr>
    </w:tbl>
    <w:p w14:paraId="1E7CADAA" w14:textId="0DE934BC" w:rsidR="00A42BF4" w:rsidRDefault="00A42BF4" w:rsidP="00A42BF4">
      <w:pPr>
        <w:spacing w:after="156"/>
      </w:pPr>
    </w:p>
    <w:p w14:paraId="4698D8D4" w14:textId="77777777" w:rsidR="00A42BF4" w:rsidRDefault="00A42BF4">
      <w:pPr>
        <w:widowControl/>
        <w:spacing w:afterLines="0"/>
        <w:ind w:firstLineChars="0" w:firstLine="0"/>
        <w:jc w:val="left"/>
      </w:pPr>
      <w:r>
        <w:br w:type="page"/>
      </w:r>
    </w:p>
    <w:p w14:paraId="32427FD4" w14:textId="1906A2C3" w:rsidR="007D5A7D" w:rsidRDefault="005919E7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29" w:name="_Toc10473277"/>
      <w:r w:rsidRPr="005919E7">
        <w:lastRenderedPageBreak/>
        <w:t>Reference Schematic Diagram</w:t>
      </w:r>
      <w:bookmarkEnd w:id="29"/>
    </w:p>
    <w:p w14:paraId="3EC2F2BA" w14:textId="303A7B11" w:rsidR="00EB628C" w:rsidRDefault="00EB628C" w:rsidP="00723599">
      <w:pPr>
        <w:pStyle w:val="ab"/>
        <w:spacing w:after="156"/>
      </w:pPr>
      <w:r w:rsidRPr="00052426">
        <w:rPr>
          <w:noProof/>
        </w:rPr>
        <w:drawing>
          <wp:inline distT="0" distB="0" distL="0" distR="0" wp14:anchorId="4E9009A0" wp14:editId="06CE1FC9">
            <wp:extent cx="5133340" cy="47936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340" cy="479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5BD9C" w14:textId="7D6E608B" w:rsidR="00723599" w:rsidRPr="00723599" w:rsidRDefault="00723599" w:rsidP="00723599">
      <w:pPr>
        <w:pStyle w:val="ab"/>
        <w:spacing w:after="156"/>
      </w:pPr>
      <w:bookmarkStart w:id="30" w:name="_Toc10473264"/>
      <w:r w:rsidRPr="00723599">
        <w:t xml:space="preserve">Figure </w:t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TYLEREF 1 \s </w:instrText>
      </w:r>
      <w:r w:rsidR="00D52744">
        <w:rPr>
          <w:noProof/>
        </w:rPr>
        <w:fldChar w:fldCharType="separate"/>
      </w:r>
      <w:r w:rsidR="001C0218">
        <w:rPr>
          <w:noProof/>
        </w:rPr>
        <w:t>5</w:t>
      </w:r>
      <w:r w:rsidR="00D52744">
        <w:rPr>
          <w:noProof/>
        </w:rPr>
        <w:fldChar w:fldCharType="end"/>
      </w:r>
      <w:r w:rsidR="00FE6849">
        <w:noBreakHyphen/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EQ Figure \* ARABIC \s 1 </w:instrText>
      </w:r>
      <w:r w:rsidR="00D52744">
        <w:rPr>
          <w:noProof/>
        </w:rPr>
        <w:fldChar w:fldCharType="separate"/>
      </w:r>
      <w:r w:rsidR="001C0218">
        <w:rPr>
          <w:noProof/>
        </w:rPr>
        <w:t>1</w:t>
      </w:r>
      <w:r w:rsidR="00D52744">
        <w:rPr>
          <w:noProof/>
        </w:rPr>
        <w:fldChar w:fldCharType="end"/>
      </w:r>
      <w:r w:rsidRPr="00723599">
        <w:t xml:space="preserve"> Application Reference Circuit for QFN</w:t>
      </w:r>
      <w:r w:rsidR="00321820">
        <w:t>56</w:t>
      </w:r>
      <w:bookmarkEnd w:id="30"/>
    </w:p>
    <w:p w14:paraId="29E92D9E" w14:textId="2C70B9BE" w:rsidR="007D5A7D" w:rsidRDefault="001605DE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31" w:name="_Toc10473278"/>
      <w:r w:rsidRPr="002244D8">
        <w:rPr>
          <w:rFonts w:hint="eastAsia"/>
        </w:rPr>
        <w:lastRenderedPageBreak/>
        <w:t xml:space="preserve">Package </w:t>
      </w:r>
      <w:r w:rsidR="00CF6E8E" w:rsidRPr="002244D8">
        <w:t>Dimensions</w:t>
      </w:r>
      <w:bookmarkEnd w:id="31"/>
    </w:p>
    <w:p w14:paraId="6A59191C" w14:textId="609F195E" w:rsidR="00321820" w:rsidRDefault="0081725F" w:rsidP="005F69EA">
      <w:pPr>
        <w:pStyle w:val="ab"/>
        <w:spacing w:after="156"/>
      </w:pPr>
      <w:r w:rsidRPr="0081725F">
        <w:rPr>
          <w:noProof/>
        </w:rPr>
        <w:drawing>
          <wp:inline distT="0" distB="0" distL="0" distR="0" wp14:anchorId="3FF8D8A1" wp14:editId="1798EBE9">
            <wp:extent cx="4518660" cy="3966210"/>
            <wp:effectExtent l="0" t="0" r="0" b="0"/>
            <wp:docPr id="2" name="图片 2" descr="C:\Users\graceliou\Pictures\QFN56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raceliou\Pictures\QFN56(2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96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40B34" w14:textId="00AD0F85" w:rsidR="00321820" w:rsidRDefault="00224F54" w:rsidP="005F69EA">
      <w:pPr>
        <w:pStyle w:val="ab"/>
        <w:spacing w:after="156"/>
        <w:rPr>
          <w:szCs w:val="21"/>
        </w:rPr>
      </w:pPr>
      <w:bookmarkStart w:id="32" w:name="_Toc10473265"/>
      <w:r>
        <w:t xml:space="preserve">Figure </w:t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TYLEREF 1 \s </w:instrText>
      </w:r>
      <w:r w:rsidR="00D52744">
        <w:rPr>
          <w:noProof/>
        </w:rPr>
        <w:fldChar w:fldCharType="separate"/>
      </w:r>
      <w:r w:rsidR="001C0218">
        <w:rPr>
          <w:noProof/>
        </w:rPr>
        <w:t>6</w:t>
      </w:r>
      <w:r w:rsidR="00D52744">
        <w:rPr>
          <w:noProof/>
        </w:rPr>
        <w:fldChar w:fldCharType="end"/>
      </w:r>
      <w:r w:rsidR="00FE6849">
        <w:noBreakHyphen/>
      </w:r>
      <w:r w:rsidR="00D52744">
        <w:rPr>
          <w:noProof/>
        </w:rPr>
        <w:fldChar w:fldCharType="begin"/>
      </w:r>
      <w:r w:rsidR="00D52744">
        <w:rPr>
          <w:noProof/>
        </w:rPr>
        <w:instrText xml:space="preserve"> SEQ Figure \* ARABIC \s 1 </w:instrText>
      </w:r>
      <w:r w:rsidR="00D52744">
        <w:rPr>
          <w:noProof/>
        </w:rPr>
        <w:fldChar w:fldCharType="separate"/>
      </w:r>
      <w:r w:rsidR="001C0218">
        <w:rPr>
          <w:noProof/>
        </w:rPr>
        <w:t>1</w:t>
      </w:r>
      <w:r w:rsidR="00D52744">
        <w:rPr>
          <w:noProof/>
        </w:rPr>
        <w:fldChar w:fldCharType="end"/>
      </w:r>
      <w:r>
        <w:t xml:space="preserve"> </w:t>
      </w:r>
      <w:r w:rsidR="008F2513">
        <w:rPr>
          <w:szCs w:val="21"/>
        </w:rPr>
        <w:t>QFN</w:t>
      </w:r>
      <w:r w:rsidR="00321820">
        <w:rPr>
          <w:szCs w:val="21"/>
        </w:rPr>
        <w:t>56</w:t>
      </w:r>
      <w:r w:rsidR="005F69EA" w:rsidRPr="006F21F9">
        <w:rPr>
          <w:szCs w:val="21"/>
        </w:rPr>
        <w:t xml:space="preserve"> </w:t>
      </w:r>
      <w:r w:rsidR="005F69EA">
        <w:rPr>
          <w:szCs w:val="21"/>
        </w:rPr>
        <w:t>Package V</w:t>
      </w:r>
      <w:r w:rsidR="005F69EA" w:rsidRPr="006F21F9">
        <w:rPr>
          <w:szCs w:val="21"/>
        </w:rPr>
        <w:t>iew</w:t>
      </w:r>
      <w:r w:rsidR="005F69EA">
        <w:rPr>
          <w:szCs w:val="21"/>
        </w:rPr>
        <w:t>s</w:t>
      </w:r>
      <w:bookmarkEnd w:id="32"/>
    </w:p>
    <w:p w14:paraId="4D36E3D8" w14:textId="77777777" w:rsidR="0090042C" w:rsidRPr="0090042C" w:rsidRDefault="0090042C" w:rsidP="0090042C">
      <w:pPr>
        <w:spacing w:after="156"/>
      </w:pPr>
    </w:p>
    <w:p w14:paraId="314A0442" w14:textId="434BA48E" w:rsidR="0081725F" w:rsidRDefault="0081725F" w:rsidP="0081725F">
      <w:pPr>
        <w:pStyle w:val="ab"/>
        <w:keepNext/>
        <w:spacing w:after="156"/>
      </w:pPr>
      <w:bookmarkStart w:id="33" w:name="_Toc10473227"/>
      <w:r>
        <w:t xml:space="preserve">Table </w:t>
      </w:r>
      <w:r w:rsidR="00390463">
        <w:rPr>
          <w:noProof/>
        </w:rPr>
        <w:fldChar w:fldCharType="begin"/>
      </w:r>
      <w:r w:rsidR="00390463">
        <w:rPr>
          <w:noProof/>
        </w:rPr>
        <w:instrText xml:space="preserve"> STYLEREF 1 \s </w:instrText>
      </w:r>
      <w:r w:rsidR="00390463">
        <w:rPr>
          <w:noProof/>
        </w:rPr>
        <w:fldChar w:fldCharType="separate"/>
      </w:r>
      <w:r w:rsidR="001C0218">
        <w:rPr>
          <w:noProof/>
        </w:rPr>
        <w:t>6</w:t>
      </w:r>
      <w:r w:rsidR="00390463">
        <w:rPr>
          <w:noProof/>
        </w:rPr>
        <w:fldChar w:fldCharType="end"/>
      </w:r>
      <w:r>
        <w:noBreakHyphen/>
      </w:r>
      <w:r w:rsidR="00390463">
        <w:rPr>
          <w:noProof/>
        </w:rPr>
        <w:fldChar w:fldCharType="begin"/>
      </w:r>
      <w:r w:rsidR="00390463">
        <w:rPr>
          <w:noProof/>
        </w:rPr>
        <w:instrText xml:space="preserve"> SEQ Table \* ARABIC \s 1 </w:instrText>
      </w:r>
      <w:r w:rsidR="00390463">
        <w:rPr>
          <w:noProof/>
        </w:rPr>
        <w:fldChar w:fldCharType="separate"/>
      </w:r>
      <w:r w:rsidR="001C0218">
        <w:rPr>
          <w:noProof/>
        </w:rPr>
        <w:t>1</w:t>
      </w:r>
      <w:r w:rsidR="00390463">
        <w:rPr>
          <w:noProof/>
        </w:rPr>
        <w:fldChar w:fldCharType="end"/>
      </w:r>
      <w:r>
        <w:t xml:space="preserve"> </w:t>
      </w:r>
      <w:r>
        <w:rPr>
          <w:szCs w:val="21"/>
        </w:rPr>
        <w:t>QFN56 Package Detail P</w:t>
      </w:r>
      <w:r w:rsidRPr="006F21F9">
        <w:rPr>
          <w:szCs w:val="21"/>
        </w:rPr>
        <w:t>arameters</w:t>
      </w:r>
      <w:bookmarkEnd w:id="33"/>
    </w:p>
    <w:tbl>
      <w:tblPr>
        <w:tblStyle w:val="6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615"/>
        <w:gridCol w:w="1615"/>
        <w:gridCol w:w="1615"/>
        <w:gridCol w:w="1615"/>
      </w:tblGrid>
      <w:tr w:rsidR="0081725F" w:rsidRPr="006F21F9" w14:paraId="730F5EB9" w14:textId="77777777" w:rsidTr="00E712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15" w:type="dxa"/>
            <w:tcBorders>
              <w:tl2br w:val="single" w:sz="4" w:space="0" w:color="auto"/>
            </w:tcBorders>
          </w:tcPr>
          <w:p w14:paraId="550BDCB3" w14:textId="161CC587" w:rsidR="0081725F" w:rsidRPr="006F21F9" w:rsidRDefault="0081725F" w:rsidP="0081725F">
            <w:pPr>
              <w:pStyle w:val="register"/>
            </w:pPr>
            <w:r>
              <w:t xml:space="preserve">    </w:t>
            </w:r>
            <w:r w:rsidR="00F410C9">
              <w:t xml:space="preserve">     </w:t>
            </w:r>
            <w:r w:rsidRPr="006F21F9">
              <w:t>DIM</w:t>
            </w:r>
          </w:p>
          <w:p w14:paraId="431EACB9" w14:textId="77777777" w:rsidR="0081725F" w:rsidRPr="006F21F9" w:rsidRDefault="0081725F" w:rsidP="0081725F">
            <w:pPr>
              <w:pStyle w:val="register"/>
            </w:pPr>
            <w:r w:rsidRPr="006F21F9">
              <w:t>SYMBOL</w:t>
            </w:r>
          </w:p>
        </w:tc>
        <w:tc>
          <w:tcPr>
            <w:tcW w:w="1615" w:type="dxa"/>
            <w:vAlign w:val="center"/>
          </w:tcPr>
          <w:p w14:paraId="0AD50C0D" w14:textId="77777777" w:rsidR="0081725F" w:rsidRPr="006F21F9" w:rsidRDefault="0081725F" w:rsidP="0081725F">
            <w:pPr>
              <w:pStyle w:val="register"/>
              <w:jc w:val="center"/>
            </w:pPr>
            <w:r w:rsidRPr="006F21F9">
              <w:t>MIN.(mm)</w:t>
            </w:r>
          </w:p>
        </w:tc>
        <w:tc>
          <w:tcPr>
            <w:tcW w:w="1615" w:type="dxa"/>
            <w:vAlign w:val="center"/>
          </w:tcPr>
          <w:p w14:paraId="2A3C1635" w14:textId="77777777" w:rsidR="0081725F" w:rsidRPr="006F21F9" w:rsidRDefault="0081725F" w:rsidP="0081725F">
            <w:pPr>
              <w:pStyle w:val="register"/>
              <w:jc w:val="center"/>
            </w:pPr>
            <w:r w:rsidRPr="006F21F9">
              <w:t>NOM.(mm)</w:t>
            </w:r>
          </w:p>
        </w:tc>
        <w:tc>
          <w:tcPr>
            <w:tcW w:w="1615" w:type="dxa"/>
            <w:vAlign w:val="center"/>
          </w:tcPr>
          <w:p w14:paraId="5E2CADAB" w14:textId="77777777" w:rsidR="0081725F" w:rsidRPr="006F21F9" w:rsidRDefault="0081725F" w:rsidP="0081725F">
            <w:pPr>
              <w:pStyle w:val="register"/>
              <w:jc w:val="center"/>
            </w:pPr>
            <w:r w:rsidRPr="006F21F9">
              <w:t>MAX.(mm)</w:t>
            </w:r>
          </w:p>
        </w:tc>
      </w:tr>
      <w:tr w:rsidR="0081725F" w:rsidRPr="006F21F9" w14:paraId="66AFC355" w14:textId="77777777" w:rsidTr="0081725F">
        <w:trPr>
          <w:trHeight w:val="161"/>
          <w:jc w:val="center"/>
        </w:trPr>
        <w:tc>
          <w:tcPr>
            <w:tcW w:w="1615" w:type="dxa"/>
          </w:tcPr>
          <w:p w14:paraId="2FB1C4BC" w14:textId="77777777" w:rsidR="0081725F" w:rsidRPr="003316E7" w:rsidRDefault="0081725F" w:rsidP="0081725F">
            <w:pPr>
              <w:pStyle w:val="register0"/>
              <w:jc w:val="center"/>
            </w:pPr>
            <w:r w:rsidRPr="003316E7">
              <w:t>A</w:t>
            </w:r>
          </w:p>
        </w:tc>
        <w:tc>
          <w:tcPr>
            <w:tcW w:w="1615" w:type="dxa"/>
          </w:tcPr>
          <w:p w14:paraId="51D53EEE" w14:textId="77777777" w:rsidR="0081725F" w:rsidRPr="003316E7" w:rsidRDefault="0081725F" w:rsidP="0081725F">
            <w:pPr>
              <w:pStyle w:val="register0"/>
              <w:jc w:val="center"/>
            </w:pPr>
            <w:r w:rsidRPr="003316E7">
              <w:t>0.70</w:t>
            </w:r>
          </w:p>
        </w:tc>
        <w:tc>
          <w:tcPr>
            <w:tcW w:w="1615" w:type="dxa"/>
          </w:tcPr>
          <w:p w14:paraId="7CDC1A1B" w14:textId="77777777" w:rsidR="0081725F" w:rsidRPr="006F21F9" w:rsidRDefault="0081725F" w:rsidP="0081725F">
            <w:pPr>
              <w:pStyle w:val="register0"/>
              <w:jc w:val="center"/>
            </w:pPr>
            <w:r w:rsidRPr="006F21F9">
              <w:t>0.75</w:t>
            </w:r>
          </w:p>
        </w:tc>
        <w:tc>
          <w:tcPr>
            <w:tcW w:w="1615" w:type="dxa"/>
          </w:tcPr>
          <w:p w14:paraId="22E2825C" w14:textId="77777777" w:rsidR="0081725F" w:rsidRPr="006F21F9" w:rsidRDefault="0081725F" w:rsidP="0081725F">
            <w:pPr>
              <w:pStyle w:val="register0"/>
              <w:jc w:val="center"/>
            </w:pPr>
            <w:r w:rsidRPr="006F21F9">
              <w:t>0.80</w:t>
            </w:r>
          </w:p>
        </w:tc>
      </w:tr>
      <w:tr w:rsidR="0081725F" w:rsidRPr="006F21F9" w14:paraId="7E42C4DA" w14:textId="77777777" w:rsidTr="0081725F">
        <w:trPr>
          <w:trHeight w:val="309"/>
          <w:jc w:val="center"/>
        </w:trPr>
        <w:tc>
          <w:tcPr>
            <w:tcW w:w="1615" w:type="dxa"/>
          </w:tcPr>
          <w:p w14:paraId="17D5AE8D" w14:textId="77777777" w:rsidR="0081725F" w:rsidRPr="003316E7" w:rsidRDefault="0081725F" w:rsidP="0081725F">
            <w:pPr>
              <w:pStyle w:val="register0"/>
              <w:jc w:val="center"/>
            </w:pPr>
            <w:r w:rsidRPr="003316E7">
              <w:t>A1</w:t>
            </w:r>
          </w:p>
        </w:tc>
        <w:tc>
          <w:tcPr>
            <w:tcW w:w="1615" w:type="dxa"/>
          </w:tcPr>
          <w:p w14:paraId="7B9620E0" w14:textId="77777777" w:rsidR="0081725F" w:rsidRPr="003316E7" w:rsidRDefault="0081725F" w:rsidP="0081725F">
            <w:pPr>
              <w:pStyle w:val="register0"/>
              <w:jc w:val="center"/>
            </w:pPr>
            <w:r w:rsidRPr="003316E7">
              <w:t>0</w:t>
            </w:r>
          </w:p>
        </w:tc>
        <w:tc>
          <w:tcPr>
            <w:tcW w:w="1615" w:type="dxa"/>
          </w:tcPr>
          <w:p w14:paraId="4978206B" w14:textId="77777777" w:rsidR="0081725F" w:rsidRPr="006F21F9" w:rsidRDefault="0081725F" w:rsidP="0081725F">
            <w:pPr>
              <w:pStyle w:val="register0"/>
              <w:jc w:val="center"/>
            </w:pPr>
            <w:r w:rsidRPr="006F21F9">
              <w:t>0.02</w:t>
            </w:r>
          </w:p>
        </w:tc>
        <w:tc>
          <w:tcPr>
            <w:tcW w:w="1615" w:type="dxa"/>
          </w:tcPr>
          <w:p w14:paraId="20808A35" w14:textId="77777777" w:rsidR="0081725F" w:rsidRPr="006F21F9" w:rsidRDefault="0081725F" w:rsidP="0081725F">
            <w:pPr>
              <w:pStyle w:val="register0"/>
              <w:jc w:val="center"/>
            </w:pPr>
            <w:r w:rsidRPr="006F21F9">
              <w:t>0.05</w:t>
            </w:r>
          </w:p>
        </w:tc>
      </w:tr>
      <w:tr w:rsidR="00F410C9" w:rsidRPr="006F21F9" w14:paraId="4A890BAB" w14:textId="77777777" w:rsidTr="00390463">
        <w:trPr>
          <w:trHeight w:val="273"/>
          <w:jc w:val="center"/>
        </w:trPr>
        <w:tc>
          <w:tcPr>
            <w:tcW w:w="1615" w:type="dxa"/>
          </w:tcPr>
          <w:p w14:paraId="6286E8D6" w14:textId="77777777" w:rsidR="00F410C9" w:rsidRPr="003316E7" w:rsidRDefault="00F410C9" w:rsidP="0081725F">
            <w:pPr>
              <w:pStyle w:val="register0"/>
              <w:jc w:val="center"/>
            </w:pPr>
            <w:r w:rsidRPr="003316E7">
              <w:t>A3</w:t>
            </w:r>
          </w:p>
        </w:tc>
        <w:tc>
          <w:tcPr>
            <w:tcW w:w="4845" w:type="dxa"/>
            <w:gridSpan w:val="3"/>
          </w:tcPr>
          <w:p w14:paraId="183F2C09" w14:textId="1C08691B" w:rsidR="00F410C9" w:rsidRPr="006F21F9" w:rsidRDefault="00F410C9" w:rsidP="0081725F">
            <w:pPr>
              <w:pStyle w:val="register0"/>
              <w:jc w:val="center"/>
            </w:pPr>
            <w:r w:rsidRPr="006F21F9">
              <w:t>0.20 REF</w:t>
            </w:r>
          </w:p>
        </w:tc>
      </w:tr>
      <w:tr w:rsidR="0081725F" w:rsidRPr="006F21F9" w14:paraId="790B832D" w14:textId="77777777" w:rsidTr="0081725F">
        <w:trPr>
          <w:jc w:val="center"/>
        </w:trPr>
        <w:tc>
          <w:tcPr>
            <w:tcW w:w="1615" w:type="dxa"/>
          </w:tcPr>
          <w:p w14:paraId="06917405" w14:textId="77777777" w:rsidR="0081725F" w:rsidRPr="003316E7" w:rsidRDefault="0081725F" w:rsidP="0081725F">
            <w:pPr>
              <w:pStyle w:val="register0"/>
              <w:jc w:val="center"/>
            </w:pPr>
            <w:r w:rsidRPr="003316E7">
              <w:t>b</w:t>
            </w:r>
          </w:p>
        </w:tc>
        <w:tc>
          <w:tcPr>
            <w:tcW w:w="1615" w:type="dxa"/>
          </w:tcPr>
          <w:p w14:paraId="151C8F94" w14:textId="0B90CFC2" w:rsidR="0081725F" w:rsidRPr="003316E7" w:rsidRDefault="00F410C9" w:rsidP="0081725F">
            <w:pPr>
              <w:pStyle w:val="register0"/>
              <w:jc w:val="center"/>
            </w:pPr>
            <w:r>
              <w:t>0.15</w:t>
            </w:r>
          </w:p>
        </w:tc>
        <w:tc>
          <w:tcPr>
            <w:tcW w:w="1615" w:type="dxa"/>
          </w:tcPr>
          <w:p w14:paraId="03BCD73E" w14:textId="0D87181E" w:rsidR="0081725F" w:rsidRPr="006F21F9" w:rsidRDefault="00F410C9" w:rsidP="0081725F">
            <w:pPr>
              <w:pStyle w:val="register0"/>
              <w:jc w:val="center"/>
            </w:pPr>
            <w:r>
              <w:t>0.20</w:t>
            </w:r>
          </w:p>
        </w:tc>
        <w:tc>
          <w:tcPr>
            <w:tcW w:w="1615" w:type="dxa"/>
          </w:tcPr>
          <w:p w14:paraId="7E9A1B05" w14:textId="1EE03B7F" w:rsidR="0081725F" w:rsidRPr="006F21F9" w:rsidRDefault="00F410C9" w:rsidP="0081725F">
            <w:pPr>
              <w:pStyle w:val="register0"/>
              <w:jc w:val="center"/>
            </w:pPr>
            <w:r>
              <w:t>0.25</w:t>
            </w:r>
          </w:p>
        </w:tc>
      </w:tr>
      <w:tr w:rsidR="000F7001" w:rsidRPr="006F21F9" w14:paraId="5802F1B9" w14:textId="77777777" w:rsidTr="0081725F">
        <w:trPr>
          <w:jc w:val="center"/>
        </w:trPr>
        <w:tc>
          <w:tcPr>
            <w:tcW w:w="1615" w:type="dxa"/>
          </w:tcPr>
          <w:p w14:paraId="2476AAD9" w14:textId="04002B4A" w:rsidR="000F7001" w:rsidRPr="003316E7" w:rsidRDefault="000F7001" w:rsidP="0081725F">
            <w:pPr>
              <w:pStyle w:val="register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615" w:type="dxa"/>
          </w:tcPr>
          <w:p w14:paraId="77851BDF" w14:textId="7B117DD7" w:rsidR="000F7001" w:rsidRDefault="000F7001" w:rsidP="0081725F">
            <w:pPr>
              <w:pStyle w:val="register0"/>
              <w:jc w:val="center"/>
            </w:pPr>
            <w:r>
              <w:rPr>
                <w:rFonts w:hint="eastAsia"/>
              </w:rPr>
              <w:t>6</w:t>
            </w:r>
            <w:r>
              <w:t>.90</w:t>
            </w:r>
          </w:p>
        </w:tc>
        <w:tc>
          <w:tcPr>
            <w:tcW w:w="1615" w:type="dxa"/>
          </w:tcPr>
          <w:p w14:paraId="488B406F" w14:textId="5D566BBD" w:rsidR="000F7001" w:rsidRDefault="000F7001" w:rsidP="0081725F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00</w:t>
            </w:r>
          </w:p>
        </w:tc>
        <w:tc>
          <w:tcPr>
            <w:tcW w:w="1615" w:type="dxa"/>
          </w:tcPr>
          <w:p w14:paraId="2133B712" w14:textId="1366351F" w:rsidR="000F7001" w:rsidRDefault="000F7001" w:rsidP="0081725F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10</w:t>
            </w:r>
          </w:p>
        </w:tc>
      </w:tr>
      <w:tr w:rsidR="000F7001" w:rsidRPr="006F21F9" w14:paraId="12C30807" w14:textId="77777777" w:rsidTr="0081725F">
        <w:trPr>
          <w:jc w:val="center"/>
        </w:trPr>
        <w:tc>
          <w:tcPr>
            <w:tcW w:w="1615" w:type="dxa"/>
          </w:tcPr>
          <w:p w14:paraId="6F81A168" w14:textId="66C4D023" w:rsidR="000F7001" w:rsidRDefault="000F7001" w:rsidP="000F7001">
            <w:pPr>
              <w:pStyle w:val="register0"/>
              <w:jc w:val="center"/>
            </w:pPr>
            <w:r>
              <w:t>E</w:t>
            </w:r>
          </w:p>
        </w:tc>
        <w:tc>
          <w:tcPr>
            <w:tcW w:w="1615" w:type="dxa"/>
          </w:tcPr>
          <w:p w14:paraId="5B1A087E" w14:textId="3F2862A4" w:rsidR="000F7001" w:rsidRDefault="000F7001" w:rsidP="000F7001">
            <w:pPr>
              <w:pStyle w:val="register0"/>
              <w:jc w:val="center"/>
            </w:pPr>
            <w:r>
              <w:rPr>
                <w:rFonts w:hint="eastAsia"/>
              </w:rPr>
              <w:t>6</w:t>
            </w:r>
            <w:r>
              <w:t>.90</w:t>
            </w:r>
          </w:p>
        </w:tc>
        <w:tc>
          <w:tcPr>
            <w:tcW w:w="1615" w:type="dxa"/>
          </w:tcPr>
          <w:p w14:paraId="10C4B167" w14:textId="0B5CF164" w:rsidR="000F7001" w:rsidRDefault="000F7001" w:rsidP="000F7001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00</w:t>
            </w:r>
          </w:p>
        </w:tc>
        <w:tc>
          <w:tcPr>
            <w:tcW w:w="1615" w:type="dxa"/>
          </w:tcPr>
          <w:p w14:paraId="64D677E9" w14:textId="07A54B92" w:rsidR="000F7001" w:rsidRDefault="000F7001" w:rsidP="000F7001">
            <w:pPr>
              <w:pStyle w:val="register0"/>
              <w:jc w:val="center"/>
            </w:pPr>
            <w:r>
              <w:rPr>
                <w:rFonts w:hint="eastAsia"/>
              </w:rPr>
              <w:t>7</w:t>
            </w:r>
            <w:r>
              <w:t>.10</w:t>
            </w:r>
          </w:p>
        </w:tc>
      </w:tr>
      <w:tr w:rsidR="000F7001" w:rsidRPr="006F21F9" w14:paraId="0A9D0381" w14:textId="77777777" w:rsidTr="0081725F">
        <w:trPr>
          <w:jc w:val="center"/>
        </w:trPr>
        <w:tc>
          <w:tcPr>
            <w:tcW w:w="1615" w:type="dxa"/>
          </w:tcPr>
          <w:p w14:paraId="1853BD08" w14:textId="77777777" w:rsidR="000F7001" w:rsidRPr="003316E7" w:rsidRDefault="000F7001" w:rsidP="000F7001">
            <w:pPr>
              <w:pStyle w:val="register0"/>
              <w:jc w:val="center"/>
            </w:pPr>
            <w:r w:rsidRPr="003316E7">
              <w:t>D2</w:t>
            </w:r>
          </w:p>
        </w:tc>
        <w:tc>
          <w:tcPr>
            <w:tcW w:w="1615" w:type="dxa"/>
          </w:tcPr>
          <w:p w14:paraId="5F878796" w14:textId="2EAB3275" w:rsidR="000F7001" w:rsidRPr="003316E7" w:rsidRDefault="00EC2487" w:rsidP="000F7001">
            <w:pPr>
              <w:pStyle w:val="register0"/>
              <w:jc w:val="center"/>
            </w:pPr>
            <w:r>
              <w:t>5.05</w:t>
            </w:r>
          </w:p>
        </w:tc>
        <w:tc>
          <w:tcPr>
            <w:tcW w:w="1615" w:type="dxa"/>
          </w:tcPr>
          <w:p w14:paraId="6D6981B9" w14:textId="25628C36" w:rsidR="000F7001" w:rsidRPr="006F21F9" w:rsidRDefault="00EC2487" w:rsidP="000F7001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20</w:t>
            </w:r>
          </w:p>
        </w:tc>
        <w:tc>
          <w:tcPr>
            <w:tcW w:w="1615" w:type="dxa"/>
          </w:tcPr>
          <w:p w14:paraId="03A27632" w14:textId="052B591A" w:rsidR="000F7001" w:rsidRPr="006F21F9" w:rsidRDefault="00EC2487" w:rsidP="000F7001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35</w:t>
            </w:r>
          </w:p>
        </w:tc>
      </w:tr>
      <w:tr w:rsidR="00EC2487" w:rsidRPr="006F21F9" w14:paraId="7D0188FC" w14:textId="77777777" w:rsidTr="0081725F">
        <w:trPr>
          <w:jc w:val="center"/>
        </w:trPr>
        <w:tc>
          <w:tcPr>
            <w:tcW w:w="1615" w:type="dxa"/>
          </w:tcPr>
          <w:p w14:paraId="449C2D33" w14:textId="77777777" w:rsidR="00EC2487" w:rsidRPr="003316E7" w:rsidRDefault="00EC2487" w:rsidP="00EC2487">
            <w:pPr>
              <w:pStyle w:val="register0"/>
              <w:jc w:val="center"/>
            </w:pPr>
            <w:r w:rsidRPr="003316E7">
              <w:t>E2</w:t>
            </w:r>
          </w:p>
        </w:tc>
        <w:tc>
          <w:tcPr>
            <w:tcW w:w="1615" w:type="dxa"/>
          </w:tcPr>
          <w:p w14:paraId="367EE65A" w14:textId="3EEC6FD6" w:rsidR="00EC2487" w:rsidRPr="003316E7" w:rsidRDefault="00EC2487" w:rsidP="00EC2487">
            <w:pPr>
              <w:pStyle w:val="register0"/>
              <w:jc w:val="center"/>
            </w:pPr>
            <w:r>
              <w:t>5.05</w:t>
            </w:r>
          </w:p>
        </w:tc>
        <w:tc>
          <w:tcPr>
            <w:tcW w:w="1615" w:type="dxa"/>
          </w:tcPr>
          <w:p w14:paraId="3D57E8F5" w14:textId="6C00CAE5" w:rsidR="00EC2487" w:rsidRPr="006F21F9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20</w:t>
            </w:r>
          </w:p>
        </w:tc>
        <w:tc>
          <w:tcPr>
            <w:tcW w:w="1615" w:type="dxa"/>
          </w:tcPr>
          <w:p w14:paraId="7090C5CF" w14:textId="14AF0DEF" w:rsidR="00EC2487" w:rsidRPr="006F21F9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5</w:t>
            </w:r>
            <w:r>
              <w:t>.35</w:t>
            </w:r>
          </w:p>
        </w:tc>
      </w:tr>
      <w:tr w:rsidR="00EC2487" w:rsidRPr="006F21F9" w14:paraId="3FB1C9A9" w14:textId="77777777" w:rsidTr="0081725F">
        <w:trPr>
          <w:jc w:val="center"/>
        </w:trPr>
        <w:tc>
          <w:tcPr>
            <w:tcW w:w="1615" w:type="dxa"/>
          </w:tcPr>
          <w:p w14:paraId="2F62F816" w14:textId="229241AC" w:rsidR="00EC2487" w:rsidRPr="003316E7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1615" w:type="dxa"/>
          </w:tcPr>
          <w:p w14:paraId="02D435AB" w14:textId="06D2C3B3" w:rsidR="00EC2487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  <w:tc>
          <w:tcPr>
            <w:tcW w:w="1615" w:type="dxa"/>
          </w:tcPr>
          <w:p w14:paraId="221B9426" w14:textId="5BFBE683" w:rsidR="00EC2487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40</w:t>
            </w:r>
          </w:p>
        </w:tc>
        <w:tc>
          <w:tcPr>
            <w:tcW w:w="1615" w:type="dxa"/>
          </w:tcPr>
          <w:p w14:paraId="170F4409" w14:textId="3C61F16C" w:rsidR="00EC2487" w:rsidRDefault="00EC2487" w:rsidP="00EC2487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50</w:t>
            </w:r>
          </w:p>
        </w:tc>
      </w:tr>
      <w:tr w:rsidR="00EC2487" w:rsidRPr="006F21F9" w14:paraId="60E19C52" w14:textId="77777777" w:rsidTr="0081725F">
        <w:trPr>
          <w:jc w:val="center"/>
        </w:trPr>
        <w:tc>
          <w:tcPr>
            <w:tcW w:w="1615" w:type="dxa"/>
          </w:tcPr>
          <w:p w14:paraId="0CDA8FD2" w14:textId="77777777" w:rsidR="00EC2487" w:rsidRPr="003316E7" w:rsidRDefault="00EC2487" w:rsidP="00EC2487">
            <w:pPr>
              <w:pStyle w:val="register0"/>
              <w:jc w:val="center"/>
            </w:pPr>
            <w:r w:rsidRPr="003316E7">
              <w:t>K</w:t>
            </w:r>
          </w:p>
        </w:tc>
        <w:tc>
          <w:tcPr>
            <w:tcW w:w="1615" w:type="dxa"/>
          </w:tcPr>
          <w:p w14:paraId="37CC2150" w14:textId="77777777" w:rsidR="00EC2487" w:rsidRPr="003316E7" w:rsidRDefault="00EC2487" w:rsidP="00EC2487">
            <w:pPr>
              <w:pStyle w:val="register0"/>
              <w:jc w:val="center"/>
            </w:pPr>
            <w:r w:rsidRPr="003316E7">
              <w:t>0.20</w:t>
            </w:r>
          </w:p>
        </w:tc>
        <w:tc>
          <w:tcPr>
            <w:tcW w:w="1615" w:type="dxa"/>
          </w:tcPr>
          <w:p w14:paraId="2D26D27B" w14:textId="77777777" w:rsidR="00EC2487" w:rsidRPr="006F21F9" w:rsidRDefault="00EC2487" w:rsidP="00EC2487">
            <w:pPr>
              <w:pStyle w:val="register0"/>
              <w:jc w:val="center"/>
            </w:pPr>
            <w:r w:rsidRPr="006F21F9">
              <w:t>-</w:t>
            </w:r>
          </w:p>
        </w:tc>
        <w:tc>
          <w:tcPr>
            <w:tcW w:w="1615" w:type="dxa"/>
          </w:tcPr>
          <w:p w14:paraId="4565790C" w14:textId="77777777" w:rsidR="00EC2487" w:rsidRPr="006F21F9" w:rsidRDefault="00EC2487" w:rsidP="00EC2487">
            <w:pPr>
              <w:pStyle w:val="register0"/>
              <w:jc w:val="center"/>
            </w:pPr>
            <w:r w:rsidRPr="006F21F9">
              <w:t>-</w:t>
            </w:r>
          </w:p>
        </w:tc>
      </w:tr>
      <w:tr w:rsidR="00EC2487" w:rsidRPr="006F21F9" w14:paraId="2FDF7C0B" w14:textId="77777777" w:rsidTr="0081725F">
        <w:trPr>
          <w:jc w:val="center"/>
        </w:trPr>
        <w:tc>
          <w:tcPr>
            <w:tcW w:w="1615" w:type="dxa"/>
          </w:tcPr>
          <w:p w14:paraId="7C292EB7" w14:textId="213D0056" w:rsidR="00EC2487" w:rsidRPr="003316E7" w:rsidRDefault="00EC2487" w:rsidP="00EC2487">
            <w:pPr>
              <w:pStyle w:val="register0"/>
              <w:jc w:val="center"/>
            </w:pPr>
            <w:r w:rsidRPr="003316E7">
              <w:t>L</w:t>
            </w:r>
          </w:p>
        </w:tc>
        <w:tc>
          <w:tcPr>
            <w:tcW w:w="1615" w:type="dxa"/>
          </w:tcPr>
          <w:p w14:paraId="52F2139F" w14:textId="1ECE0A05" w:rsidR="00EC2487" w:rsidRPr="003316E7" w:rsidRDefault="0090042C" w:rsidP="00EC2487">
            <w:pPr>
              <w:pStyle w:val="register0"/>
              <w:jc w:val="center"/>
            </w:pPr>
            <w:r>
              <w:t>0.35</w:t>
            </w:r>
          </w:p>
        </w:tc>
        <w:tc>
          <w:tcPr>
            <w:tcW w:w="1615" w:type="dxa"/>
          </w:tcPr>
          <w:p w14:paraId="2BE79F64" w14:textId="5273CAD4" w:rsidR="00EC2487" w:rsidRPr="006F21F9" w:rsidRDefault="0090042C" w:rsidP="00EC2487">
            <w:pPr>
              <w:pStyle w:val="register0"/>
              <w:jc w:val="center"/>
            </w:pPr>
            <w:r>
              <w:t>0.40</w:t>
            </w:r>
          </w:p>
        </w:tc>
        <w:tc>
          <w:tcPr>
            <w:tcW w:w="1615" w:type="dxa"/>
          </w:tcPr>
          <w:p w14:paraId="6FDA96FE" w14:textId="04C805FF" w:rsidR="00EC2487" w:rsidRPr="006F21F9" w:rsidRDefault="0090042C" w:rsidP="00EC2487">
            <w:pPr>
              <w:pStyle w:val="register0"/>
              <w:jc w:val="center"/>
            </w:pPr>
            <w:r>
              <w:t>0.45</w:t>
            </w:r>
          </w:p>
        </w:tc>
      </w:tr>
      <w:tr w:rsidR="00EC2487" w:rsidRPr="006F21F9" w14:paraId="34C4ECDB" w14:textId="77777777" w:rsidTr="0081725F">
        <w:trPr>
          <w:jc w:val="center"/>
        </w:trPr>
        <w:tc>
          <w:tcPr>
            <w:tcW w:w="1615" w:type="dxa"/>
          </w:tcPr>
          <w:p w14:paraId="76D2BA60" w14:textId="3BA9F890" w:rsidR="00EC2487" w:rsidRPr="003316E7" w:rsidRDefault="00EC2487" w:rsidP="00EC2487">
            <w:pPr>
              <w:pStyle w:val="register0"/>
              <w:jc w:val="center"/>
            </w:pPr>
            <w:r>
              <w:t>R</w:t>
            </w:r>
          </w:p>
        </w:tc>
        <w:tc>
          <w:tcPr>
            <w:tcW w:w="1615" w:type="dxa"/>
          </w:tcPr>
          <w:p w14:paraId="0D44F455" w14:textId="78E8C312" w:rsidR="00EC2487" w:rsidRPr="003316E7" w:rsidRDefault="0090042C" w:rsidP="00EC2487">
            <w:pPr>
              <w:pStyle w:val="register0"/>
              <w:jc w:val="center"/>
            </w:pPr>
            <w:r>
              <w:rPr>
                <w:rFonts w:hint="eastAsia"/>
              </w:rPr>
              <w:t>0</w:t>
            </w:r>
            <w:r>
              <w:t>.09</w:t>
            </w:r>
          </w:p>
        </w:tc>
        <w:tc>
          <w:tcPr>
            <w:tcW w:w="1615" w:type="dxa"/>
          </w:tcPr>
          <w:p w14:paraId="295E134F" w14:textId="14908BC4" w:rsidR="00EC2487" w:rsidRPr="006F21F9" w:rsidRDefault="0090042C" w:rsidP="00EC2487">
            <w:pPr>
              <w:pStyle w:val="register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15" w:type="dxa"/>
          </w:tcPr>
          <w:p w14:paraId="19177A8B" w14:textId="084EAC5B" w:rsidR="00EC2487" w:rsidRPr="006F21F9" w:rsidRDefault="0090042C" w:rsidP="00EC2487">
            <w:pPr>
              <w:pStyle w:val="register0"/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3BF77EF" w14:textId="77777777" w:rsidR="00A605C9" w:rsidRPr="00A876F1" w:rsidRDefault="00A605C9" w:rsidP="00A605C9">
      <w:pPr>
        <w:pStyle w:val="11"/>
        <w:numPr>
          <w:ilvl w:val="0"/>
          <w:numId w:val="8"/>
        </w:numPr>
        <w:spacing w:before="312" w:after="312"/>
        <w:jc w:val="left"/>
        <w:rPr>
          <w:rFonts w:cs="Times New Roman"/>
          <w:color w:val="222222"/>
        </w:rPr>
      </w:pPr>
      <w:bookmarkStart w:id="34" w:name="_Toc523315068"/>
      <w:bookmarkStart w:id="35" w:name="_Toc10473279"/>
      <w:r w:rsidRPr="00A876F1">
        <w:rPr>
          <w:rFonts w:cs="Times New Roman"/>
          <w:color w:val="222222"/>
        </w:rPr>
        <w:lastRenderedPageBreak/>
        <w:t>Precautions</w:t>
      </w:r>
      <w:bookmarkEnd w:id="34"/>
      <w:bookmarkEnd w:id="35"/>
    </w:p>
    <w:p w14:paraId="5368DFBE" w14:textId="634E36ED" w:rsidR="00A605C9" w:rsidRPr="00724C89" w:rsidRDefault="00A605C9" w:rsidP="007A55A2">
      <w:pPr>
        <w:pStyle w:val="a"/>
        <w:numPr>
          <w:ilvl w:val="0"/>
          <w:numId w:val="15"/>
        </w:numPr>
        <w:spacing w:after="156" w:line="280" w:lineRule="exact"/>
      </w:pPr>
      <w:r w:rsidRPr="00724C89">
        <w:t>This product is a CMOS device and should be protected against static electricity during storage, transportation and use.</w:t>
      </w:r>
    </w:p>
    <w:p w14:paraId="795C66A5" w14:textId="4A9E054D" w:rsidR="00A605C9" w:rsidRPr="00724C89" w:rsidRDefault="00A605C9" w:rsidP="007A55A2">
      <w:pPr>
        <w:pStyle w:val="a"/>
        <w:numPr>
          <w:ilvl w:val="0"/>
          <w:numId w:val="15"/>
        </w:numPr>
        <w:spacing w:after="156" w:line="280" w:lineRule="exact"/>
      </w:pPr>
      <w:r w:rsidRPr="00724C89">
        <w:t>Grounding when device is in use.</w:t>
      </w:r>
    </w:p>
    <w:p w14:paraId="68DAB3FC" w14:textId="2B3E47B2" w:rsidR="00A605C9" w:rsidRPr="00724C89" w:rsidRDefault="00A605C9" w:rsidP="007A55A2">
      <w:pPr>
        <w:pStyle w:val="a"/>
        <w:numPr>
          <w:ilvl w:val="0"/>
          <w:numId w:val="15"/>
        </w:numPr>
        <w:spacing w:after="156" w:line="280" w:lineRule="exact"/>
      </w:pPr>
      <w:r w:rsidRPr="00724C89">
        <w:t>Reflow temperature can not exceed 260℃.</w:t>
      </w:r>
    </w:p>
    <w:p w14:paraId="60446476" w14:textId="2937C80E" w:rsidR="00A605C9" w:rsidRDefault="00A605C9">
      <w:pPr>
        <w:widowControl/>
        <w:spacing w:afterLines="0"/>
        <w:ind w:firstLineChars="0" w:firstLine="0"/>
        <w:jc w:val="left"/>
      </w:pPr>
      <w:r>
        <w:br w:type="page"/>
      </w:r>
    </w:p>
    <w:p w14:paraId="40556EC0" w14:textId="77777777" w:rsidR="00A605C9" w:rsidRDefault="00A605C9" w:rsidP="00A605C9">
      <w:pPr>
        <w:pStyle w:val="11"/>
        <w:numPr>
          <w:ilvl w:val="0"/>
          <w:numId w:val="8"/>
        </w:numPr>
        <w:spacing w:before="312" w:after="312"/>
        <w:jc w:val="left"/>
        <w:rPr>
          <w:rFonts w:cs="Times New Roman"/>
        </w:rPr>
      </w:pPr>
      <w:bookmarkStart w:id="36" w:name="_Toc523315069"/>
      <w:bookmarkStart w:id="37" w:name="_Toc10473280"/>
      <w:r>
        <w:rPr>
          <w:rFonts w:cs="Times New Roman"/>
        </w:rPr>
        <w:lastRenderedPageBreak/>
        <w:t>Storage C</w:t>
      </w:r>
      <w:r w:rsidRPr="00CC2115">
        <w:rPr>
          <w:rFonts w:cs="Times New Roman"/>
        </w:rPr>
        <w:t>onditions</w:t>
      </w:r>
      <w:bookmarkEnd w:id="36"/>
      <w:bookmarkEnd w:id="37"/>
    </w:p>
    <w:p w14:paraId="28868FBF" w14:textId="616D260D" w:rsidR="00A605C9" w:rsidRDefault="00A605C9" w:rsidP="007A55A2">
      <w:pPr>
        <w:pStyle w:val="a"/>
        <w:numPr>
          <w:ilvl w:val="0"/>
          <w:numId w:val="16"/>
        </w:numPr>
        <w:spacing w:after="156" w:line="280" w:lineRule="exact"/>
      </w:pPr>
      <w:r w:rsidRPr="00CC2115">
        <w:t xml:space="preserve">Products </w:t>
      </w:r>
      <w:r>
        <w:t>should be stored in sealed packages: w</w:t>
      </w:r>
      <w:r w:rsidRPr="0054788F">
        <w:t>hen the temperature is less than 30 degrees and the humidity is less than 90%, it can last for 12 months.</w:t>
      </w:r>
    </w:p>
    <w:p w14:paraId="4D455D9D" w14:textId="77777777" w:rsidR="00A605C9" w:rsidRDefault="00A605C9" w:rsidP="007A55A2">
      <w:pPr>
        <w:pStyle w:val="a"/>
        <w:numPr>
          <w:ilvl w:val="0"/>
          <w:numId w:val="16"/>
        </w:numPr>
        <w:spacing w:after="156" w:line="280" w:lineRule="exact"/>
      </w:pPr>
      <w:r w:rsidRPr="0054788F">
        <w:t>After the package is opened, the components will be used in the reflow process or other high-temperature processes. The f</w:t>
      </w:r>
      <w:r>
        <w:t>ollowing conditions must be met:</w:t>
      </w:r>
    </w:p>
    <w:p w14:paraId="792537F5" w14:textId="77777777" w:rsidR="00A605C9" w:rsidRDefault="00A605C9" w:rsidP="007A55A2">
      <w:pPr>
        <w:pStyle w:val="a"/>
        <w:numPr>
          <w:ilvl w:val="0"/>
          <w:numId w:val="17"/>
        </w:numPr>
        <w:spacing w:after="156" w:line="280" w:lineRule="exact"/>
        <w:ind w:leftChars="200" w:left="480" w:firstLineChars="200" w:firstLine="480"/>
      </w:pPr>
      <w:r w:rsidRPr="0054788F">
        <w:rPr>
          <w:rFonts w:hint="eastAsia"/>
        </w:rPr>
        <w:t>Completed within 72 hours and the factory environment is less than 30</w:t>
      </w:r>
      <w:r w:rsidRPr="00724C89">
        <w:rPr>
          <w:rFonts w:cs="Times New Roman"/>
        </w:rPr>
        <w:t xml:space="preserve">℃≤ </w:t>
      </w:r>
      <w:r w:rsidRPr="0054788F">
        <w:rPr>
          <w:rFonts w:hint="eastAsia"/>
        </w:rPr>
        <w:t>60% RH</w:t>
      </w:r>
      <w:r>
        <w:t>.</w:t>
      </w:r>
    </w:p>
    <w:p w14:paraId="23E0AFBC" w14:textId="77777777" w:rsidR="00A605C9" w:rsidRDefault="00A605C9" w:rsidP="007A55A2">
      <w:pPr>
        <w:pStyle w:val="a"/>
        <w:numPr>
          <w:ilvl w:val="0"/>
          <w:numId w:val="17"/>
        </w:numPr>
        <w:spacing w:after="156" w:line="280" w:lineRule="exact"/>
        <w:ind w:leftChars="200" w:left="480" w:firstLineChars="200" w:firstLine="480"/>
      </w:pPr>
      <w:r w:rsidRPr="0054788F">
        <w:t>Stored in 10% RH environment</w:t>
      </w:r>
      <w:r>
        <w:t>.</w:t>
      </w:r>
    </w:p>
    <w:p w14:paraId="7DC29157" w14:textId="77777777" w:rsidR="00A605C9" w:rsidRPr="00CC2115" w:rsidRDefault="00A605C9" w:rsidP="007A55A2">
      <w:pPr>
        <w:pStyle w:val="a"/>
        <w:numPr>
          <w:ilvl w:val="0"/>
          <w:numId w:val="17"/>
        </w:numPr>
        <w:spacing w:after="156" w:line="280" w:lineRule="exact"/>
        <w:ind w:leftChars="200" w:left="480" w:firstLineChars="200" w:firstLine="480"/>
      </w:pPr>
      <w:r w:rsidRPr="0054788F">
        <w:t>Exhaust at 125</w:t>
      </w:r>
      <w:r w:rsidRPr="00724C89">
        <w:rPr>
          <w:rFonts w:eastAsia="宋体" w:cs="Times New Roman"/>
        </w:rPr>
        <w:t>℃</w:t>
      </w:r>
      <w:r>
        <w:t xml:space="preserve"> for 24 </w:t>
      </w:r>
      <w:r w:rsidRPr="0054788F">
        <w:t>h</w:t>
      </w:r>
      <w:r>
        <w:t>ours</w:t>
      </w:r>
      <w:r w:rsidRPr="0054788F">
        <w:t xml:space="preserve"> to remove internal water vapor</w:t>
      </w:r>
      <w:r>
        <w:t xml:space="preserve"> </w:t>
      </w:r>
      <w:r w:rsidRPr="0054788F">
        <w:t>before use</w:t>
      </w:r>
      <w:r>
        <w:t>d.</w:t>
      </w:r>
    </w:p>
    <w:p w14:paraId="5C027E14" w14:textId="77777777" w:rsidR="00CC59D8" w:rsidRPr="00A605C9" w:rsidRDefault="00CC59D8" w:rsidP="00A605C9">
      <w:pPr>
        <w:spacing w:after="156"/>
      </w:pPr>
    </w:p>
    <w:p w14:paraId="123111CA" w14:textId="7F842A6D" w:rsidR="005919E7" w:rsidRDefault="00F7192D" w:rsidP="00F7192D">
      <w:pPr>
        <w:widowControl/>
        <w:spacing w:afterLines="0"/>
        <w:ind w:firstLineChars="0" w:firstLine="0"/>
        <w:jc w:val="left"/>
      </w:pPr>
      <w:r>
        <w:br w:type="page"/>
      </w:r>
    </w:p>
    <w:p w14:paraId="4A9586FD" w14:textId="77777777" w:rsidR="005919E7" w:rsidRPr="00845357" w:rsidRDefault="005919E7" w:rsidP="002C6CCD">
      <w:pPr>
        <w:pStyle w:val="11"/>
        <w:numPr>
          <w:ilvl w:val="0"/>
          <w:numId w:val="8"/>
        </w:numPr>
        <w:spacing w:before="312" w:after="312"/>
        <w:jc w:val="left"/>
      </w:pPr>
      <w:bookmarkStart w:id="38" w:name="_Toc509497041"/>
      <w:bookmarkStart w:id="39" w:name="_Toc10473281"/>
      <w:r w:rsidRPr="00845357">
        <w:lastRenderedPageBreak/>
        <w:t>Contact Us</w:t>
      </w:r>
      <w:bookmarkEnd w:id="38"/>
      <w:bookmarkEnd w:id="39"/>
    </w:p>
    <w:p w14:paraId="65688574" w14:textId="77777777" w:rsidR="005919E7" w:rsidRPr="0084535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 w:rsidRPr="00845357">
        <w:rPr>
          <w:rFonts w:eastAsia="微软雅黑" w:cs="Times New Roman"/>
          <w:kern w:val="0"/>
        </w:rPr>
        <w:t>Shanhgai headquarters</w:t>
      </w:r>
    </w:p>
    <w:p w14:paraId="75D4A268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>
        <w:rPr>
          <w:rFonts w:eastAsia="微软雅黑" w:cs="Times New Roman"/>
          <w:kern w:val="0"/>
        </w:rPr>
        <w:t>Tel: 021-50802371</w:t>
      </w:r>
    </w:p>
    <w:p w14:paraId="796765DD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>
        <w:rPr>
          <w:rFonts w:eastAsia="微软雅黑" w:cs="Times New Roman"/>
          <w:kern w:val="0"/>
        </w:rPr>
        <w:t>Fax: 021-50802372</w:t>
      </w:r>
    </w:p>
    <w:p w14:paraId="0EBBD9AE" w14:textId="77777777" w:rsidR="005919E7" w:rsidRPr="0084535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 w:rsidRPr="00845357">
        <w:rPr>
          <w:rFonts w:eastAsia="微软雅黑" w:cs="Times New Roman"/>
          <w:kern w:val="0"/>
        </w:rPr>
        <w:t>Add:</w:t>
      </w:r>
      <w:r>
        <w:rPr>
          <w:rFonts w:eastAsia="微软雅黑" w:cs="Times New Roman"/>
          <w:kern w:val="0"/>
        </w:rPr>
        <w:t>Room 802, No.666 summer</w:t>
      </w:r>
      <w:r>
        <w:rPr>
          <w:rFonts w:eastAsia="微软雅黑" w:cs="Times New Roman" w:hint="eastAsia"/>
          <w:kern w:val="0"/>
        </w:rPr>
        <w:t xml:space="preserve">, </w:t>
      </w:r>
      <w:r w:rsidRPr="001B375E">
        <w:rPr>
          <w:rFonts w:eastAsia="微软雅黑" w:cs="Times New Roman"/>
          <w:kern w:val="0"/>
        </w:rPr>
        <w:t>Shangh</w:t>
      </w:r>
      <w:r>
        <w:rPr>
          <w:rFonts w:eastAsia="微软雅黑" w:cs="Times New Roman"/>
          <w:kern w:val="0"/>
        </w:rPr>
        <w:t>ai Zhangjiang Hi-Tech Park Road</w:t>
      </w:r>
    </w:p>
    <w:p w14:paraId="579AAE91" w14:textId="77777777" w:rsidR="005919E7" w:rsidRPr="001B375E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</w:p>
    <w:p w14:paraId="6427E004" w14:textId="77777777" w:rsidR="005919E7" w:rsidRPr="0084535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 w:rsidRPr="00845357">
        <w:rPr>
          <w:rFonts w:eastAsia="微软雅黑" w:cs="Times New Roman"/>
          <w:kern w:val="0"/>
        </w:rPr>
        <w:t>Suzhou R&amp;D center</w:t>
      </w:r>
    </w:p>
    <w:p w14:paraId="68C9F682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 w:rsidRPr="00845357">
        <w:rPr>
          <w:rFonts w:eastAsia="微软雅黑" w:cs="Times New Roman"/>
          <w:kern w:val="0"/>
        </w:rPr>
        <w:t xml:space="preserve">Tel: </w:t>
      </w:r>
      <w:r>
        <w:rPr>
          <w:rFonts w:eastAsia="微软雅黑" w:cs="Times New Roman"/>
          <w:kern w:val="0"/>
        </w:rPr>
        <w:t>0512-68136052</w:t>
      </w:r>
    </w:p>
    <w:p w14:paraId="2702B923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>
        <w:rPr>
          <w:rFonts w:eastAsia="微软雅黑" w:cs="Times New Roman"/>
          <w:kern w:val="0"/>
        </w:rPr>
        <w:t>Fax: 0512-68136051</w:t>
      </w:r>
    </w:p>
    <w:p w14:paraId="2E853A60" w14:textId="77777777" w:rsidR="005919E7" w:rsidRPr="0084535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>
        <w:rPr>
          <w:rFonts w:eastAsia="微软雅黑" w:cs="Times New Roman"/>
          <w:kern w:val="0"/>
        </w:rPr>
        <w:t>Add:</w:t>
      </w:r>
      <w:r w:rsidRPr="001B375E">
        <w:rPr>
          <w:rFonts w:eastAsia="微软雅黑" w:cs="Times New Roman"/>
        </w:rPr>
        <w:t xml:space="preserve"> 4th floor, Fuhua Technology Building</w:t>
      </w:r>
      <w:r>
        <w:rPr>
          <w:rFonts w:eastAsia="微软雅黑" w:cs="Times New Roman"/>
        </w:rPr>
        <w:t>, No.</w:t>
      </w:r>
      <w:r w:rsidRPr="001B375E">
        <w:rPr>
          <w:rFonts w:eastAsia="微软雅黑" w:cs="Times New Roman"/>
        </w:rPr>
        <w:t>199 Chongwen Road,</w:t>
      </w:r>
      <w:r>
        <w:rPr>
          <w:rFonts w:eastAsia="微软雅黑" w:cs="Times New Roman"/>
        </w:rPr>
        <w:t xml:space="preserve"> Suzhou, </w:t>
      </w:r>
      <w:r w:rsidRPr="001B375E">
        <w:rPr>
          <w:rFonts w:eastAsia="微软雅黑" w:cs="Times New Roman"/>
        </w:rPr>
        <w:t>Jiangsu Province</w:t>
      </w:r>
    </w:p>
    <w:p w14:paraId="481D335D" w14:textId="77777777" w:rsidR="005919E7" w:rsidRPr="0084535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</w:p>
    <w:p w14:paraId="2348635C" w14:textId="77777777" w:rsidR="005919E7" w:rsidRDefault="005919E7" w:rsidP="005919E7">
      <w:pPr>
        <w:spacing w:after="156" w:line="280" w:lineRule="exact"/>
        <w:ind w:leftChars="200" w:left="480" w:firstLineChars="0" w:firstLine="0"/>
        <w:rPr>
          <w:rFonts w:eastAsia="微软雅黑" w:cs="Times New Roman"/>
        </w:rPr>
      </w:pPr>
      <w:r w:rsidRPr="00845357">
        <w:rPr>
          <w:rFonts w:eastAsia="微软雅黑" w:cs="Times New Roman"/>
        </w:rPr>
        <w:t>Shenzhen Agency</w:t>
      </w:r>
    </w:p>
    <w:p w14:paraId="2B187B78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 w:rsidRPr="00845357">
        <w:rPr>
          <w:rFonts w:eastAsia="微软雅黑" w:cs="Times New Roman"/>
          <w:kern w:val="0"/>
        </w:rPr>
        <w:t xml:space="preserve">Tel: </w:t>
      </w:r>
      <w:r w:rsidRPr="00A60B4E">
        <w:rPr>
          <w:rFonts w:hint="eastAsia"/>
          <w:color w:val="000000"/>
          <w:kern w:val="0"/>
          <w:szCs w:val="24"/>
        </w:rPr>
        <w:t>0755-26403799</w:t>
      </w:r>
    </w:p>
    <w:p w14:paraId="6545632A" w14:textId="77777777" w:rsidR="005919E7" w:rsidRDefault="005919E7" w:rsidP="005919E7">
      <w:pPr>
        <w:autoSpaceDE w:val="0"/>
        <w:autoSpaceDN w:val="0"/>
        <w:adjustRightInd w:val="0"/>
        <w:spacing w:after="156" w:line="280" w:lineRule="exact"/>
        <w:ind w:leftChars="200" w:left="480" w:firstLineChars="0" w:firstLine="0"/>
        <w:rPr>
          <w:rFonts w:eastAsia="微软雅黑" w:cs="Times New Roman"/>
          <w:kern w:val="0"/>
        </w:rPr>
      </w:pPr>
      <w:r>
        <w:rPr>
          <w:rFonts w:eastAsia="微软雅黑" w:cs="Times New Roman"/>
          <w:kern w:val="0"/>
        </w:rPr>
        <w:t>Fax:</w:t>
      </w:r>
      <w:r w:rsidRPr="00A60B4E">
        <w:rPr>
          <w:rFonts w:hint="eastAsia"/>
          <w:color w:val="000000"/>
          <w:kern w:val="0"/>
          <w:szCs w:val="24"/>
        </w:rPr>
        <w:t>0755-26403799</w:t>
      </w:r>
    </w:p>
    <w:p w14:paraId="31FA216B" w14:textId="77777777" w:rsidR="005919E7" w:rsidRPr="00845357" w:rsidRDefault="005919E7" w:rsidP="005919E7">
      <w:pPr>
        <w:spacing w:after="156" w:line="280" w:lineRule="exact"/>
        <w:ind w:leftChars="200" w:left="480" w:firstLineChars="0" w:firstLine="0"/>
        <w:rPr>
          <w:rFonts w:eastAsia="微软雅黑" w:cs="Times New Roman"/>
        </w:rPr>
      </w:pPr>
      <w:r w:rsidRPr="00845357">
        <w:rPr>
          <w:rFonts w:eastAsia="微软雅黑" w:cs="Times New Roman"/>
        </w:rPr>
        <w:t>Add: Room 106, Weijie Building, Sangda Hi-tech Park No.11, Technology Road, Nanshan District</w:t>
      </w:r>
    </w:p>
    <w:p w14:paraId="64161F53" w14:textId="465E3D6B" w:rsidR="00D34202" w:rsidRPr="005919E7" w:rsidRDefault="00D34202">
      <w:pPr>
        <w:widowControl/>
        <w:spacing w:afterLines="0"/>
        <w:ind w:firstLineChars="0" w:firstLine="0"/>
        <w:jc w:val="left"/>
      </w:pPr>
    </w:p>
    <w:sectPr w:rsidR="00D34202" w:rsidRPr="005919E7" w:rsidSect="0072427D">
      <w:type w:val="continuous"/>
      <w:pgSz w:w="11906" w:h="16838" w:code="9"/>
      <w:pgMar w:top="1440" w:right="964" w:bottom="1440" w:left="964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9297C4" w14:textId="77777777" w:rsidR="009E50EE" w:rsidRDefault="009E50EE" w:rsidP="00E34CB7">
      <w:pPr>
        <w:spacing w:after="120"/>
      </w:pPr>
      <w:r>
        <w:separator/>
      </w:r>
    </w:p>
  </w:endnote>
  <w:endnote w:type="continuationSeparator" w:id="0">
    <w:p w14:paraId="6ABD0637" w14:textId="77777777" w:rsidR="009E50EE" w:rsidRDefault="009E50EE" w:rsidP="00E34CB7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ookAntiqua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-Oblique">
    <w:altName w:val="Times New Roman"/>
    <w:panose1 w:val="00000000000000000000"/>
    <w:charset w:val="00"/>
    <w:family w:val="roman"/>
    <w:notTrueType/>
    <w:pitch w:val="default"/>
  </w:font>
  <w:font w:name="Helvetica-Bold">
    <w:altName w:val="Times New Roman"/>
    <w:panose1 w:val="00000000000000000000"/>
    <w:charset w:val="00"/>
    <w:family w:val="roman"/>
    <w:notTrueType/>
    <w:pitch w:val="default"/>
  </w:font>
  <w:font w:name="EFMPN L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BOJNO D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MCENE P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BGGFL D+ Helvetic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274433" w14:textId="77777777" w:rsidR="00390463" w:rsidRDefault="00390463" w:rsidP="00E34CB7">
    <w:pPr>
      <w:pStyle w:val="aa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692B08" w14:textId="77777777" w:rsidR="00390463" w:rsidRPr="0063170F" w:rsidRDefault="00390463" w:rsidP="0063170F">
    <w:pPr>
      <w:pStyle w:val="aa"/>
      <w:spacing w:after="120"/>
      <w:ind w:firstLine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784124" w14:textId="6F6D05A1" w:rsidR="00390463" w:rsidRDefault="00390463" w:rsidP="00E34CB7">
    <w:pPr>
      <w:pStyle w:val="aa"/>
      <w:spacing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2425101"/>
      <w:docPartObj>
        <w:docPartGallery w:val="Page Numbers (Bottom of Page)"/>
        <w:docPartUnique/>
      </w:docPartObj>
    </w:sdtPr>
    <w:sdtEndPr/>
    <w:sdtContent>
      <w:p w14:paraId="31961E3B" w14:textId="4AC73DB4" w:rsidR="00390463" w:rsidRDefault="00390463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07A" w:rsidRPr="0051307A">
          <w:rPr>
            <w:noProof/>
            <w:lang w:val="zh-CN"/>
          </w:rPr>
          <w:t>I</w:t>
        </w:r>
        <w:r>
          <w:fldChar w:fldCharType="end"/>
        </w:r>
      </w:p>
    </w:sdtContent>
  </w:sdt>
  <w:p w14:paraId="1C1CA453" w14:textId="77777777" w:rsidR="00390463" w:rsidRDefault="00390463" w:rsidP="00E34CB7">
    <w:pPr>
      <w:pStyle w:val="aa"/>
      <w:spacing w:after="120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45907873"/>
      <w:docPartObj>
        <w:docPartGallery w:val="Page Numbers (Bottom of Page)"/>
        <w:docPartUnique/>
      </w:docPartObj>
    </w:sdtPr>
    <w:sdtEndPr/>
    <w:sdtContent>
      <w:p w14:paraId="68AEC99C" w14:textId="0C85FF3F" w:rsidR="00390463" w:rsidRDefault="00390463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07A" w:rsidRPr="0051307A">
          <w:rPr>
            <w:noProof/>
            <w:lang w:val="zh-CN"/>
          </w:rPr>
          <w:t>1</w:t>
        </w:r>
        <w:r>
          <w:fldChar w:fldCharType="end"/>
        </w:r>
      </w:p>
    </w:sdtContent>
  </w:sdt>
  <w:p w14:paraId="702C3D68" w14:textId="77777777" w:rsidR="00390463" w:rsidRPr="0063170F" w:rsidRDefault="00390463" w:rsidP="0063170F">
    <w:pPr>
      <w:pStyle w:val="aa"/>
      <w:spacing w:after="120"/>
      <w:ind w:firstLine="360"/>
      <w:jc w:val="center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45269163"/>
      <w:docPartObj>
        <w:docPartGallery w:val="Page Numbers (Bottom of Page)"/>
        <w:docPartUnique/>
      </w:docPartObj>
    </w:sdtPr>
    <w:sdtEndPr/>
    <w:sdtContent>
      <w:p w14:paraId="29FEF5AD" w14:textId="77777777" w:rsidR="00390463" w:rsidRDefault="00390463">
        <w:pPr>
          <w:pStyle w:val="aa"/>
          <w:spacing w:after="120"/>
          <w:ind w:left="480"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07A" w:rsidRPr="0051307A">
          <w:rPr>
            <w:noProof/>
            <w:lang w:val="zh-CN"/>
          </w:rPr>
          <w:t>6</w:t>
        </w:r>
        <w:r>
          <w:fldChar w:fldCharType="end"/>
        </w:r>
      </w:p>
    </w:sdtContent>
  </w:sdt>
  <w:p w14:paraId="3523B4CE" w14:textId="77777777" w:rsidR="00390463" w:rsidRPr="0063170F" w:rsidRDefault="00390463" w:rsidP="0063170F">
    <w:pPr>
      <w:pStyle w:val="aa"/>
      <w:spacing w:after="120"/>
      <w:ind w:firstLine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CA7D7B" w14:textId="77777777" w:rsidR="009E50EE" w:rsidRDefault="009E50EE" w:rsidP="00E34CB7">
      <w:pPr>
        <w:spacing w:after="120"/>
      </w:pPr>
      <w:r>
        <w:separator/>
      </w:r>
    </w:p>
  </w:footnote>
  <w:footnote w:type="continuationSeparator" w:id="0">
    <w:p w14:paraId="145B2F67" w14:textId="77777777" w:rsidR="009E50EE" w:rsidRDefault="009E50EE" w:rsidP="00E34CB7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8B11B0" w14:textId="77777777" w:rsidR="00390463" w:rsidRDefault="00390463" w:rsidP="00E34CB7">
    <w:pPr>
      <w:spacing w:after="120"/>
    </w:pPr>
    <w:r>
      <w:c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24C9DF" w14:textId="7E6AAB4C" w:rsidR="00390463" w:rsidRPr="00152FC2" w:rsidRDefault="00390463" w:rsidP="000E344C">
    <w:pPr>
      <w:pStyle w:val="a9"/>
      <w:spacing w:after="120" w:line="14" w:lineRule="auto"/>
      <w:jc w:val="both"/>
    </w:pPr>
    <w:r>
      <w:rPr>
        <w:noProof/>
      </w:rPr>
      <mc:AlternateContent>
        <mc:Choice Requires="wps">
          <w:drawing>
            <wp:anchor distT="45720" distB="45720" distL="114300" distR="114300" simplePos="0" relativeHeight="251655680" behindDoc="0" locked="0" layoutInCell="1" allowOverlap="1" wp14:anchorId="6B80FCC1" wp14:editId="4C4516F9">
              <wp:simplePos x="0" y="0"/>
              <wp:positionH relativeFrom="margin">
                <wp:posOffset>2974975</wp:posOffset>
              </wp:positionH>
              <wp:positionV relativeFrom="paragraph">
                <wp:posOffset>193675</wp:posOffset>
              </wp:positionV>
              <wp:extent cx="3362960" cy="1404620"/>
              <wp:effectExtent l="0" t="0" r="8890" b="0"/>
              <wp:wrapSquare wrapText="bothSides"/>
              <wp:docPr id="21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6296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02F33BD" w14:textId="7A266393" w:rsidR="00390463" w:rsidRPr="001B16B5" w:rsidRDefault="00390463" w:rsidP="001B16B5">
                          <w:pPr>
                            <w:spacing w:afterLines="0"/>
                            <w:ind w:firstLineChars="100" w:firstLine="361"/>
                            <w:jc w:val="right"/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</w:pPr>
                          <w:r w:rsidRPr="009A5506"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  <w:t>Video Processing</w:t>
                          </w:r>
                          <w:r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  <w:t xml:space="preserve"> SoC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6B80FCC1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234.25pt;margin-top:15.25pt;width:264.8pt;height:110.6pt;z-index:2516556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" stroked="f">
              <v:textbox style="mso-fit-shape-to-text:t">
                <w:txbxContent>
                  <w:p w14:paraId="702F33BD" w14:textId="7A266393" w:rsidR="00390463" w:rsidRPr="001B16B5" w:rsidRDefault="00390463" w:rsidP="001B16B5">
                    <w:pPr>
                      <w:spacing w:afterLines="0"/>
                      <w:ind w:firstLineChars="100" w:firstLine="361"/>
                      <w:jc w:val="right"/>
                      <w:rPr>
                        <w:rFonts w:cs="Times New Roman"/>
                        <w:b/>
                        <w:sz w:val="36"/>
                        <w:szCs w:val="36"/>
                      </w:rPr>
                    </w:pPr>
                    <w:r w:rsidRPr="009A5506">
                      <w:rPr>
                        <w:rFonts w:cs="Times New Roman"/>
                        <w:b/>
                        <w:sz w:val="36"/>
                        <w:szCs w:val="36"/>
                      </w:rPr>
                      <w:t>Video Processing</w:t>
                    </w:r>
                    <w:r>
                      <w:rPr>
                        <w:rFonts w:cs="Times New Roman"/>
                        <w:b/>
                        <w:sz w:val="36"/>
                        <w:szCs w:val="36"/>
                      </w:rPr>
                      <w:t xml:space="preserve"> </w:t>
                    </w:r>
                    <w:proofErr w:type="spellStart"/>
                    <w:r>
                      <w:rPr>
                        <w:rFonts w:cs="Times New Roman"/>
                        <w:b/>
                        <w:sz w:val="36"/>
                        <w:szCs w:val="36"/>
                      </w:rPr>
                      <w:t>SoC</w:t>
                    </w:r>
                    <w:proofErr w:type="spellEnd"/>
                  </w:p>
                </w:txbxContent>
              </v:textbox>
              <w10:wrap type="square"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36195" distL="114300" distR="114300" simplePos="0" relativeHeight="251656704" behindDoc="0" locked="0" layoutInCell="1" allowOverlap="1" wp14:anchorId="30E214DC" wp14:editId="593B152C">
              <wp:simplePos x="0" y="0"/>
              <wp:positionH relativeFrom="margin">
                <wp:posOffset>-319532</wp:posOffset>
              </wp:positionH>
              <wp:positionV relativeFrom="paragraph">
                <wp:posOffset>576301</wp:posOffset>
              </wp:positionV>
              <wp:extent cx="6685200" cy="0"/>
              <wp:effectExtent l="0" t="19050" r="20955" b="19050"/>
              <wp:wrapSquare wrapText="bothSides"/>
              <wp:docPr id="8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85200" cy="0"/>
                      </a:xfrm>
                      <a:prstGeom prst="straightConnector1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E3E008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left:0;text-align:left;margin-left:-25.15pt;margin-top:45.4pt;width:526.4pt;height:0;z-index:251656704;visibility:visible;mso-wrap-style:square;mso-width-percent:0;mso-height-percent:0;mso-wrap-distance-left:9pt;mso-wrap-distance-top:0;mso-wrap-distance-right:9pt;mso-wrap-distance-bottom:2.85pt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" strokeweight="2.25pt">
              <w10:wrap type="square" anchorx="margin"/>
            </v:shape>
          </w:pict>
        </mc:Fallback>
      </mc:AlternateContent>
    </w:r>
    <w:r w:rsidRPr="009C4E50">
      <w:rPr>
        <w:rFonts w:cs="Times New Roman"/>
        <w:noProof/>
        <w:sz w:val="21"/>
      </w:rPr>
      <w:drawing>
        <wp:anchor distT="0" distB="0" distL="114300" distR="114300" simplePos="0" relativeHeight="251654656" behindDoc="0" locked="0" layoutInCell="1" allowOverlap="1" wp14:anchorId="1C6F2CEB" wp14:editId="61AF247F">
          <wp:simplePos x="0" y="0"/>
          <wp:positionH relativeFrom="margin">
            <wp:posOffset>-138989</wp:posOffset>
          </wp:positionH>
          <wp:positionV relativeFrom="paragraph">
            <wp:posOffset>-423088</wp:posOffset>
          </wp:positionV>
          <wp:extent cx="1344930" cy="1060450"/>
          <wp:effectExtent l="0" t="0" r="0" b="0"/>
          <wp:wrapThrough wrapText="bothSides">
            <wp:wrapPolygon edited="0">
              <wp:start x="7343" y="2716"/>
              <wp:lineTo x="4895" y="9701"/>
              <wp:lineTo x="3977" y="13193"/>
              <wp:lineTo x="3365" y="19789"/>
              <wp:lineTo x="16827" y="19789"/>
              <wp:lineTo x="17439" y="19013"/>
              <wp:lineTo x="17745" y="16685"/>
              <wp:lineTo x="17439" y="15909"/>
              <wp:lineTo x="16215" y="9701"/>
              <wp:lineTo x="18051" y="6984"/>
              <wp:lineTo x="16827" y="4656"/>
              <wp:lineTo x="8873" y="2716"/>
              <wp:lineTo x="7343" y="2716"/>
            </wp:wrapPolygon>
          </wp:wrapThrough>
          <wp:docPr id="9" name="图片 9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9" descr="logo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44930" cy="10604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9E50EE">
      <w:rPr>
        <w:noProof/>
      </w:rPr>
      <w:pict w14:anchorId="787FA64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3791142" o:spid="_x0000_s2060" type="#_x0000_t136" style="position:absolute;left:0;text-align:left;margin-left:0;margin-top:0;width:547.1pt;height:156.3pt;rotation:315;z-index:-25165568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PANCHIP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CBFE2A" w14:textId="023BB4B4" w:rsidR="00390463" w:rsidRPr="007E15F8" w:rsidRDefault="00390463" w:rsidP="007E15F8">
    <w:pPr>
      <w:pStyle w:val="13"/>
      <w:ind w:right="844"/>
      <w:rPr>
        <w:sz w:val="21"/>
        <w:szCs w:val="21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7099CE" w14:textId="21659AAF" w:rsidR="00390463" w:rsidRPr="007E15F8" w:rsidRDefault="00390463" w:rsidP="00AE50FC">
    <w:pPr>
      <w:pStyle w:val="13"/>
      <w:ind w:right="1477"/>
      <w:rPr>
        <w:sz w:val="21"/>
        <w:szCs w:val="21"/>
      </w:rPr>
    </w:pPr>
    <w:r w:rsidRPr="00AE50FC">
      <w:rPr>
        <w:noProof/>
        <w:sz w:val="21"/>
        <w:szCs w:val="21"/>
      </w:rPr>
      <mc:AlternateContent>
        <mc:Choice Requires="wps">
          <w:drawing>
            <wp:anchor distT="45720" distB="45720" distL="114300" distR="114300" simplePos="0" relativeHeight="251658752" behindDoc="0" locked="0" layoutInCell="1" allowOverlap="1" wp14:anchorId="7FFC88A5" wp14:editId="7A01864A">
              <wp:simplePos x="0" y="0"/>
              <wp:positionH relativeFrom="column">
                <wp:posOffset>2685607</wp:posOffset>
              </wp:positionH>
              <wp:positionV relativeFrom="paragraph">
                <wp:posOffset>183042</wp:posOffset>
              </wp:positionV>
              <wp:extent cx="3610610" cy="1404620"/>
              <wp:effectExtent l="0" t="0" r="8890" b="0"/>
              <wp:wrapSquare wrapText="bothSides"/>
              <wp:docPr id="11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061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FB8ABC9" w14:textId="10B02ECF" w:rsidR="00390463" w:rsidRPr="001B16B5" w:rsidRDefault="00390463" w:rsidP="001B16B5">
                          <w:pPr>
                            <w:spacing w:afterLines="0"/>
                            <w:ind w:firstLineChars="100" w:firstLine="361"/>
                            <w:jc w:val="right"/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</w:pPr>
                          <w:r w:rsidRPr="009A5506"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  <w:t>Video Processing</w:t>
                          </w:r>
                          <w:r>
                            <w:rPr>
                              <w:rFonts w:cs="Times New Roman"/>
                              <w:b/>
                              <w:sz w:val="36"/>
                              <w:szCs w:val="36"/>
                            </w:rPr>
                            <w:t xml:space="preserve"> SoC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7FFC88A5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211.45pt;margin-top:14.4pt;width:284.3pt;height:110.6pt;z-index:2516587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" stroked="f">
              <v:textbox style="mso-fit-shape-to-text:t">
                <w:txbxContent>
                  <w:p w14:paraId="4FB8ABC9" w14:textId="10B02ECF" w:rsidR="00390463" w:rsidRPr="001B16B5" w:rsidRDefault="00390463" w:rsidP="001B16B5">
                    <w:pPr>
                      <w:spacing w:afterLines="0"/>
                      <w:ind w:firstLineChars="100" w:firstLine="361"/>
                      <w:jc w:val="right"/>
                      <w:rPr>
                        <w:rFonts w:cs="Times New Roman"/>
                        <w:b/>
                        <w:sz w:val="36"/>
                        <w:szCs w:val="36"/>
                      </w:rPr>
                    </w:pPr>
                    <w:r w:rsidRPr="009A5506">
                      <w:rPr>
                        <w:rFonts w:cs="Times New Roman"/>
                        <w:b/>
                        <w:sz w:val="36"/>
                        <w:szCs w:val="36"/>
                      </w:rPr>
                      <w:t>Video Processing</w:t>
                    </w:r>
                    <w:r>
                      <w:rPr>
                        <w:rFonts w:cs="Times New Roman"/>
                        <w:b/>
                        <w:sz w:val="36"/>
                        <w:szCs w:val="36"/>
                      </w:rPr>
                      <w:t xml:space="preserve"> </w:t>
                    </w:r>
                    <w:proofErr w:type="spellStart"/>
                    <w:r>
                      <w:rPr>
                        <w:rFonts w:cs="Times New Roman"/>
                        <w:b/>
                        <w:sz w:val="36"/>
                        <w:szCs w:val="36"/>
                      </w:rPr>
                      <w:t>SoC</w:t>
                    </w:r>
                    <w:proofErr w:type="spellEnd"/>
                  </w:p>
                </w:txbxContent>
              </v:textbox>
              <w10:wrap type="square"/>
            </v:shape>
          </w:pict>
        </mc:Fallback>
      </mc:AlternateContent>
    </w:r>
    <w:r w:rsidRPr="00AE50FC">
      <w:rPr>
        <w:noProof/>
        <w:sz w:val="21"/>
        <w:szCs w:val="21"/>
      </w:rPr>
      <mc:AlternateContent>
        <mc:Choice Requires="wps">
          <w:drawing>
            <wp:anchor distT="0" distB="36195" distL="114300" distR="114300" simplePos="0" relativeHeight="251659776" behindDoc="0" locked="0" layoutInCell="1" allowOverlap="1" wp14:anchorId="7648803D" wp14:editId="556D1E9B">
              <wp:simplePos x="0" y="0"/>
              <wp:positionH relativeFrom="margin">
                <wp:align>center</wp:align>
              </wp:positionH>
              <wp:positionV relativeFrom="paragraph">
                <wp:posOffset>571348</wp:posOffset>
              </wp:positionV>
              <wp:extent cx="6684645" cy="0"/>
              <wp:effectExtent l="0" t="19050" r="20955" b="19050"/>
              <wp:wrapSquare wrapText="bothSides"/>
              <wp:docPr id="12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84645" cy="0"/>
                      </a:xfrm>
                      <a:prstGeom prst="straightConnector1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8003C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left:0;text-align:left;margin-left:0;margin-top:45pt;width:526.35pt;height:0;z-index:251659776;visibility:visible;mso-wrap-style:square;mso-width-percent:0;mso-height-percent:0;mso-wrap-distance-left:9pt;mso-wrap-distance-top:0;mso-wrap-distance-right:9pt;mso-wrap-distance-bottom:2.85pt;mso-position-horizontal:center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" strokeweight="2.25pt">
              <w10:wrap type="square" anchorx="margin"/>
            </v:shape>
          </w:pict>
        </mc:Fallback>
      </mc:AlternateContent>
    </w:r>
    <w:r w:rsidRPr="00AE50FC">
      <w:rPr>
        <w:noProof/>
        <w:sz w:val="21"/>
        <w:szCs w:val="21"/>
      </w:rPr>
      <w:drawing>
        <wp:anchor distT="0" distB="0" distL="114300" distR="114300" simplePos="0" relativeHeight="251657728" behindDoc="0" locked="0" layoutInCell="1" allowOverlap="1" wp14:anchorId="5E2A80D7" wp14:editId="636858C0">
          <wp:simplePos x="0" y="0"/>
          <wp:positionH relativeFrom="margin">
            <wp:align>left</wp:align>
          </wp:positionH>
          <wp:positionV relativeFrom="paragraph">
            <wp:posOffset>-462737</wp:posOffset>
          </wp:positionV>
          <wp:extent cx="1344930" cy="1060450"/>
          <wp:effectExtent l="0" t="0" r="0" b="0"/>
          <wp:wrapThrough wrapText="bothSides">
            <wp:wrapPolygon edited="0">
              <wp:start x="7343" y="2716"/>
              <wp:lineTo x="4895" y="9701"/>
              <wp:lineTo x="3977" y="13193"/>
              <wp:lineTo x="3365" y="19789"/>
              <wp:lineTo x="16827" y="19789"/>
              <wp:lineTo x="17439" y="19013"/>
              <wp:lineTo x="17745" y="16685"/>
              <wp:lineTo x="17439" y="15909"/>
              <wp:lineTo x="16215" y="9701"/>
              <wp:lineTo x="18051" y="6984"/>
              <wp:lineTo x="16827" y="4656"/>
              <wp:lineTo x="8873" y="2716"/>
              <wp:lineTo x="7343" y="2716"/>
            </wp:wrapPolygon>
          </wp:wrapThrough>
          <wp:docPr id="13" name="图片 1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9" descr="logo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44930" cy="10604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E22EBD22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 w15:restartNumberingAfterBreak="0">
    <w:nsid w:val="0573339F"/>
    <w:multiLevelType w:val="hybridMultilevel"/>
    <w:tmpl w:val="4CD268CE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" w15:restartNumberingAfterBreak="0">
    <w:nsid w:val="138A3D67"/>
    <w:multiLevelType w:val="hybridMultilevel"/>
    <w:tmpl w:val="66B22252"/>
    <w:lvl w:ilvl="0" w:tplc="EEAAAE94">
      <w:start w:val="1"/>
      <w:numFmt w:val="decimal"/>
      <w:lvlText w:val="(%1)"/>
      <w:lvlJc w:val="left"/>
      <w:pPr>
        <w:ind w:left="900" w:hanging="420"/>
      </w:pPr>
      <w:rPr>
        <w:rFonts w:ascii="Times New Roman" w:eastAsiaTheme="minorEastAsia" w:hAnsi="Times New Roman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F12B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E596BB9"/>
    <w:multiLevelType w:val="multilevel"/>
    <w:tmpl w:val="FE6E6656"/>
    <w:styleLink w:val="1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825" w:hanging="425"/>
      </w:pPr>
      <w:rPr>
        <w:rFonts w:ascii="Times New Roman" w:eastAsiaTheme="minorEastAsia" w:hAnsi="Times New Roman" w:hint="eastAsia"/>
        <w:sz w:val="28"/>
      </w:rPr>
    </w:lvl>
    <w:lvl w:ilvl="2">
      <w:start w:val="1"/>
      <w:numFmt w:val="decimal"/>
      <w:lvlText w:val="%1.%2.%3"/>
      <w:lvlJc w:val="left"/>
      <w:pPr>
        <w:ind w:left="1225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6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0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8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2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625" w:hanging="425"/>
      </w:pPr>
      <w:rPr>
        <w:rFonts w:hint="eastAsia"/>
      </w:rPr>
    </w:lvl>
  </w:abstractNum>
  <w:abstractNum w:abstractNumId="5" w15:restartNumberingAfterBreak="0">
    <w:nsid w:val="25253450"/>
    <w:multiLevelType w:val="hybridMultilevel"/>
    <w:tmpl w:val="62CE0AC0"/>
    <w:lvl w:ilvl="0" w:tplc="6B4E16CE">
      <w:start w:val="1"/>
      <w:numFmt w:val="decimal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6704330"/>
    <w:multiLevelType w:val="multilevel"/>
    <w:tmpl w:val="7D6044B4"/>
    <w:lvl w:ilvl="0">
      <w:start w:val="1"/>
      <w:numFmt w:val="decimal"/>
      <w:suff w:val="space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3828" w:hanging="283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3970" w:firstLine="142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4396" w:hanging="851"/>
      </w:pPr>
      <w:rPr>
        <w:rFonts w:ascii="Times New Roman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4253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395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53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679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820" w:hanging="1559"/>
      </w:pPr>
      <w:rPr>
        <w:rFonts w:hint="eastAsia"/>
      </w:rPr>
    </w:lvl>
  </w:abstractNum>
  <w:abstractNum w:abstractNumId="7" w15:restartNumberingAfterBreak="0">
    <w:nsid w:val="28296297"/>
    <w:multiLevelType w:val="hybridMultilevel"/>
    <w:tmpl w:val="099AABD2"/>
    <w:lvl w:ilvl="0" w:tplc="3B9AD888">
      <w:start w:val="1"/>
      <w:numFmt w:val="decimal"/>
      <w:pStyle w:val="a"/>
      <w:lvlText w:val="(%1)."/>
      <w:lvlJc w:val="left"/>
      <w:pPr>
        <w:ind w:left="620" w:hanging="420"/>
      </w:pPr>
      <w:rPr>
        <w:rFonts w:hint="eastAsia"/>
      </w:rPr>
    </w:lvl>
    <w:lvl w:ilvl="1" w:tplc="62FAA4D2" w:tentative="1">
      <w:start w:val="1"/>
      <w:numFmt w:val="lowerLetter"/>
      <w:lvlText w:val="%2)"/>
      <w:lvlJc w:val="left"/>
      <w:pPr>
        <w:ind w:left="1040" w:hanging="420"/>
      </w:pPr>
    </w:lvl>
    <w:lvl w:ilvl="2" w:tplc="82F2212C" w:tentative="1">
      <w:start w:val="1"/>
      <w:numFmt w:val="lowerRoman"/>
      <w:lvlText w:val="%3."/>
      <w:lvlJc w:val="right"/>
      <w:pPr>
        <w:ind w:left="1460" w:hanging="420"/>
      </w:pPr>
    </w:lvl>
    <w:lvl w:ilvl="3" w:tplc="0ED422F2" w:tentative="1">
      <w:start w:val="1"/>
      <w:numFmt w:val="decimal"/>
      <w:lvlText w:val="%4."/>
      <w:lvlJc w:val="left"/>
      <w:pPr>
        <w:ind w:left="1880" w:hanging="420"/>
      </w:pPr>
    </w:lvl>
    <w:lvl w:ilvl="4" w:tplc="F8F0BD08" w:tentative="1">
      <w:start w:val="1"/>
      <w:numFmt w:val="lowerLetter"/>
      <w:lvlText w:val="%5)"/>
      <w:lvlJc w:val="left"/>
      <w:pPr>
        <w:ind w:left="2300" w:hanging="420"/>
      </w:pPr>
    </w:lvl>
    <w:lvl w:ilvl="5" w:tplc="5DFAB520" w:tentative="1">
      <w:start w:val="1"/>
      <w:numFmt w:val="lowerRoman"/>
      <w:lvlText w:val="%6."/>
      <w:lvlJc w:val="right"/>
      <w:pPr>
        <w:ind w:left="2720" w:hanging="420"/>
      </w:pPr>
    </w:lvl>
    <w:lvl w:ilvl="6" w:tplc="2B42D2B6" w:tentative="1">
      <w:start w:val="1"/>
      <w:numFmt w:val="decimal"/>
      <w:lvlText w:val="%7."/>
      <w:lvlJc w:val="left"/>
      <w:pPr>
        <w:ind w:left="3140" w:hanging="420"/>
      </w:pPr>
    </w:lvl>
    <w:lvl w:ilvl="7" w:tplc="4A145346" w:tentative="1">
      <w:start w:val="1"/>
      <w:numFmt w:val="lowerLetter"/>
      <w:lvlText w:val="%8)"/>
      <w:lvlJc w:val="left"/>
      <w:pPr>
        <w:ind w:left="3560" w:hanging="420"/>
      </w:pPr>
    </w:lvl>
    <w:lvl w:ilvl="8" w:tplc="340043C4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8" w15:restartNumberingAfterBreak="0">
    <w:nsid w:val="29F029F0"/>
    <w:multiLevelType w:val="hybridMultilevel"/>
    <w:tmpl w:val="33E8933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9" w15:restartNumberingAfterBreak="0">
    <w:nsid w:val="2D0F5203"/>
    <w:multiLevelType w:val="multilevel"/>
    <w:tmpl w:val="BBF6655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2DA551EF"/>
    <w:multiLevelType w:val="multilevel"/>
    <w:tmpl w:val="0A444A46"/>
    <w:lvl w:ilvl="0">
      <w:start w:val="1"/>
      <w:numFmt w:val="decimal"/>
      <w:lvlText w:val="%1."/>
      <w:lvlJc w:val="left"/>
      <w:pPr>
        <w:ind w:left="-6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9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75" w:hanging="1800"/>
      </w:pPr>
      <w:rPr>
        <w:rFonts w:hint="default"/>
      </w:rPr>
    </w:lvl>
  </w:abstractNum>
  <w:abstractNum w:abstractNumId="11" w15:restartNumberingAfterBreak="0">
    <w:nsid w:val="30CF206F"/>
    <w:multiLevelType w:val="hybridMultilevel"/>
    <w:tmpl w:val="946A2A8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2" w15:restartNumberingAfterBreak="0">
    <w:nsid w:val="35891362"/>
    <w:multiLevelType w:val="hybridMultilevel"/>
    <w:tmpl w:val="B71AED8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6B74AB3"/>
    <w:multiLevelType w:val="hybridMultilevel"/>
    <w:tmpl w:val="61788FD2"/>
    <w:lvl w:ilvl="0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0" w:hanging="420"/>
      </w:pPr>
      <w:rPr>
        <w:rFonts w:ascii="Wingdings" w:hAnsi="Wingdings" w:hint="default"/>
      </w:rPr>
    </w:lvl>
  </w:abstractNum>
  <w:abstractNum w:abstractNumId="14" w15:restartNumberingAfterBreak="0">
    <w:nsid w:val="38FE1545"/>
    <w:multiLevelType w:val="hybridMultilevel"/>
    <w:tmpl w:val="7B82C7AA"/>
    <w:lvl w:ilvl="0" w:tplc="C58039FC">
      <w:start w:val="1"/>
      <w:numFmt w:val="bullet"/>
      <w:pStyle w:val="40"/>
      <w:lvlText w:val=""/>
      <w:lvlJc w:val="left"/>
      <w:pPr>
        <w:ind w:left="2688" w:hanging="420"/>
      </w:pPr>
      <w:rPr>
        <w:rFonts w:ascii="Wingdings" w:hAnsi="Wingdings" w:hint="default"/>
      </w:rPr>
    </w:lvl>
    <w:lvl w:ilvl="1" w:tplc="D92ADE18" w:tentative="1">
      <w:start w:val="1"/>
      <w:numFmt w:val="bullet"/>
      <w:lvlText w:val=""/>
      <w:lvlJc w:val="left"/>
      <w:pPr>
        <w:ind w:left="3108" w:hanging="420"/>
      </w:pPr>
      <w:rPr>
        <w:rFonts w:ascii="Wingdings" w:hAnsi="Wingdings" w:hint="default"/>
      </w:rPr>
    </w:lvl>
    <w:lvl w:ilvl="2" w:tplc="C6BEDC9C" w:tentative="1">
      <w:start w:val="1"/>
      <w:numFmt w:val="bullet"/>
      <w:lvlText w:val=""/>
      <w:lvlJc w:val="left"/>
      <w:pPr>
        <w:ind w:left="3528" w:hanging="420"/>
      </w:pPr>
      <w:rPr>
        <w:rFonts w:ascii="Wingdings" w:hAnsi="Wingdings" w:hint="default"/>
      </w:rPr>
    </w:lvl>
    <w:lvl w:ilvl="3" w:tplc="EE06F31C" w:tentative="1">
      <w:start w:val="1"/>
      <w:numFmt w:val="bullet"/>
      <w:lvlText w:val=""/>
      <w:lvlJc w:val="left"/>
      <w:pPr>
        <w:ind w:left="3948" w:hanging="420"/>
      </w:pPr>
      <w:rPr>
        <w:rFonts w:ascii="Wingdings" w:hAnsi="Wingdings" w:hint="default"/>
      </w:rPr>
    </w:lvl>
    <w:lvl w:ilvl="4" w:tplc="036481CE" w:tentative="1">
      <w:start w:val="1"/>
      <w:numFmt w:val="bullet"/>
      <w:lvlText w:val=""/>
      <w:lvlJc w:val="left"/>
      <w:pPr>
        <w:ind w:left="4368" w:hanging="420"/>
      </w:pPr>
      <w:rPr>
        <w:rFonts w:ascii="Wingdings" w:hAnsi="Wingdings" w:hint="default"/>
      </w:rPr>
    </w:lvl>
    <w:lvl w:ilvl="5" w:tplc="42BEF6D2" w:tentative="1">
      <w:start w:val="1"/>
      <w:numFmt w:val="bullet"/>
      <w:lvlText w:val=""/>
      <w:lvlJc w:val="left"/>
      <w:pPr>
        <w:ind w:left="4788" w:hanging="420"/>
      </w:pPr>
      <w:rPr>
        <w:rFonts w:ascii="Wingdings" w:hAnsi="Wingdings" w:hint="default"/>
      </w:rPr>
    </w:lvl>
    <w:lvl w:ilvl="6" w:tplc="87ECF9C6" w:tentative="1">
      <w:start w:val="1"/>
      <w:numFmt w:val="bullet"/>
      <w:lvlText w:val=""/>
      <w:lvlJc w:val="left"/>
      <w:pPr>
        <w:ind w:left="5208" w:hanging="420"/>
      </w:pPr>
      <w:rPr>
        <w:rFonts w:ascii="Wingdings" w:hAnsi="Wingdings" w:hint="default"/>
      </w:rPr>
    </w:lvl>
    <w:lvl w:ilvl="7" w:tplc="D408CA3E" w:tentative="1">
      <w:start w:val="1"/>
      <w:numFmt w:val="bullet"/>
      <w:lvlText w:val=""/>
      <w:lvlJc w:val="left"/>
      <w:pPr>
        <w:ind w:left="5628" w:hanging="420"/>
      </w:pPr>
      <w:rPr>
        <w:rFonts w:ascii="Wingdings" w:hAnsi="Wingdings" w:hint="default"/>
      </w:rPr>
    </w:lvl>
    <w:lvl w:ilvl="8" w:tplc="3FE8290C" w:tentative="1">
      <w:start w:val="1"/>
      <w:numFmt w:val="bullet"/>
      <w:lvlText w:val=""/>
      <w:lvlJc w:val="left"/>
      <w:pPr>
        <w:ind w:left="6048" w:hanging="420"/>
      </w:pPr>
      <w:rPr>
        <w:rFonts w:ascii="Wingdings" w:hAnsi="Wingdings" w:hint="default"/>
      </w:rPr>
    </w:lvl>
  </w:abstractNum>
  <w:abstractNum w:abstractNumId="15" w15:restartNumberingAfterBreak="0">
    <w:nsid w:val="3C9F5759"/>
    <w:multiLevelType w:val="hybridMultilevel"/>
    <w:tmpl w:val="5C106436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 w15:restartNumberingAfterBreak="0">
    <w:nsid w:val="41F50E85"/>
    <w:multiLevelType w:val="hybridMultilevel"/>
    <w:tmpl w:val="F3F4965C"/>
    <w:lvl w:ilvl="0" w:tplc="FC668C5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B746FF6"/>
    <w:multiLevelType w:val="hybridMultilevel"/>
    <w:tmpl w:val="13ECAF3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E357DB0"/>
    <w:multiLevelType w:val="hybridMultilevel"/>
    <w:tmpl w:val="66B22252"/>
    <w:lvl w:ilvl="0" w:tplc="EEAAAE94">
      <w:start w:val="1"/>
      <w:numFmt w:val="decimal"/>
      <w:lvlText w:val="(%1)"/>
      <w:lvlJc w:val="left"/>
      <w:pPr>
        <w:ind w:left="900" w:hanging="420"/>
      </w:pPr>
      <w:rPr>
        <w:rFonts w:ascii="Times New Roman" w:eastAsiaTheme="minorEastAsia" w:hAnsi="Times New Roman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50BC00F5"/>
    <w:multiLevelType w:val="hybridMultilevel"/>
    <w:tmpl w:val="157C9FAC"/>
    <w:lvl w:ilvl="0" w:tplc="04090001">
      <w:start w:val="1"/>
      <w:numFmt w:val="lowerLetter"/>
      <w:pStyle w:val="a0"/>
      <w:lvlText w:val="%1)"/>
      <w:lvlJc w:val="left"/>
      <w:pPr>
        <w:ind w:left="902" w:hanging="420"/>
      </w:pPr>
    </w:lvl>
    <w:lvl w:ilvl="1" w:tplc="04090003" w:tentative="1">
      <w:start w:val="1"/>
      <w:numFmt w:val="lowerLetter"/>
      <w:lvlText w:val="%2)"/>
      <w:lvlJc w:val="left"/>
      <w:pPr>
        <w:ind w:left="1320" w:hanging="420"/>
      </w:pPr>
    </w:lvl>
    <w:lvl w:ilvl="2" w:tplc="04090005" w:tentative="1">
      <w:start w:val="1"/>
      <w:numFmt w:val="lowerRoman"/>
      <w:lvlText w:val="%3."/>
      <w:lvlJc w:val="right"/>
      <w:pPr>
        <w:ind w:left="1740" w:hanging="420"/>
      </w:pPr>
    </w:lvl>
    <w:lvl w:ilvl="3" w:tplc="04090001" w:tentative="1">
      <w:start w:val="1"/>
      <w:numFmt w:val="decimal"/>
      <w:lvlText w:val="%4."/>
      <w:lvlJc w:val="left"/>
      <w:pPr>
        <w:ind w:left="2160" w:hanging="420"/>
      </w:pPr>
    </w:lvl>
    <w:lvl w:ilvl="4" w:tplc="04090003" w:tentative="1">
      <w:start w:val="1"/>
      <w:numFmt w:val="lowerLetter"/>
      <w:lvlText w:val="%5)"/>
      <w:lvlJc w:val="left"/>
      <w:pPr>
        <w:ind w:left="2580" w:hanging="420"/>
      </w:pPr>
    </w:lvl>
    <w:lvl w:ilvl="5" w:tplc="04090005" w:tentative="1">
      <w:start w:val="1"/>
      <w:numFmt w:val="lowerRoman"/>
      <w:lvlText w:val="%6."/>
      <w:lvlJc w:val="right"/>
      <w:pPr>
        <w:ind w:left="3000" w:hanging="420"/>
      </w:pPr>
    </w:lvl>
    <w:lvl w:ilvl="6" w:tplc="04090001" w:tentative="1">
      <w:start w:val="1"/>
      <w:numFmt w:val="decimal"/>
      <w:lvlText w:val="%7."/>
      <w:lvlJc w:val="left"/>
      <w:pPr>
        <w:ind w:left="3420" w:hanging="420"/>
      </w:pPr>
    </w:lvl>
    <w:lvl w:ilvl="7" w:tplc="04090003" w:tentative="1">
      <w:start w:val="1"/>
      <w:numFmt w:val="lowerLetter"/>
      <w:lvlText w:val="%8)"/>
      <w:lvlJc w:val="left"/>
      <w:pPr>
        <w:ind w:left="3840" w:hanging="420"/>
      </w:pPr>
    </w:lvl>
    <w:lvl w:ilvl="8" w:tplc="04090005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3175E78"/>
    <w:multiLevelType w:val="hybridMultilevel"/>
    <w:tmpl w:val="357C2BD6"/>
    <w:lvl w:ilvl="0" w:tplc="0409000B">
      <w:start w:val="1"/>
      <w:numFmt w:val="bullet"/>
      <w:lvlText w:val="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21" w15:restartNumberingAfterBreak="0">
    <w:nsid w:val="5BBD314D"/>
    <w:multiLevelType w:val="hybridMultilevel"/>
    <w:tmpl w:val="27263B72"/>
    <w:lvl w:ilvl="0" w:tplc="04090003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4" w:hanging="420"/>
      </w:pPr>
      <w:rPr>
        <w:rFonts w:ascii="Wingdings" w:hAnsi="Wingdings" w:hint="default"/>
      </w:rPr>
    </w:lvl>
  </w:abstractNum>
  <w:abstractNum w:abstractNumId="22" w15:restartNumberingAfterBreak="0">
    <w:nsid w:val="606265F7"/>
    <w:multiLevelType w:val="hybridMultilevel"/>
    <w:tmpl w:val="5C127DE6"/>
    <w:lvl w:ilvl="0" w:tplc="04090001">
      <w:start w:val="1"/>
      <w:numFmt w:val="bullet"/>
      <w:pStyle w:val="20"/>
      <w:lvlText w:val="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23" w15:restartNumberingAfterBreak="0">
    <w:nsid w:val="60F43986"/>
    <w:multiLevelType w:val="hybridMultilevel"/>
    <w:tmpl w:val="1A020402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4" w15:restartNumberingAfterBreak="0">
    <w:nsid w:val="65855C17"/>
    <w:multiLevelType w:val="multilevel"/>
    <w:tmpl w:val="5352C592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8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5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6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025" w:hanging="425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2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8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2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625" w:hanging="425"/>
      </w:pPr>
      <w:rPr>
        <w:rFonts w:hint="eastAsia"/>
      </w:rPr>
    </w:lvl>
  </w:abstractNum>
  <w:abstractNum w:abstractNumId="25" w15:restartNumberingAfterBreak="0">
    <w:nsid w:val="66546F11"/>
    <w:multiLevelType w:val="hybridMultilevel"/>
    <w:tmpl w:val="4E16F45A"/>
    <w:lvl w:ilvl="0" w:tplc="2D3CC9CE">
      <w:start w:val="1"/>
      <w:numFmt w:val="bullet"/>
      <w:lvlText w:val="-"/>
      <w:lvlJc w:val="left"/>
      <w:pPr>
        <w:ind w:left="1300" w:hanging="420"/>
      </w:pPr>
      <w:rPr>
        <w:rFonts w:ascii="楷体" w:eastAsia="楷体" w:hAnsi="楷体" w:hint="eastAsia"/>
      </w:rPr>
    </w:lvl>
    <w:lvl w:ilvl="1" w:tplc="04090003" w:tentative="1">
      <w:start w:val="1"/>
      <w:numFmt w:val="bullet"/>
      <w:lvlText w:val=""/>
      <w:lvlJc w:val="left"/>
      <w:pPr>
        <w:ind w:left="1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60" w:hanging="420"/>
      </w:pPr>
      <w:rPr>
        <w:rFonts w:ascii="Wingdings" w:hAnsi="Wingdings" w:hint="default"/>
      </w:rPr>
    </w:lvl>
  </w:abstractNum>
  <w:abstractNum w:abstractNumId="26" w15:restartNumberingAfterBreak="0">
    <w:nsid w:val="6FD93A4A"/>
    <w:multiLevelType w:val="hybridMultilevel"/>
    <w:tmpl w:val="4CF814C2"/>
    <w:lvl w:ilvl="0" w:tplc="0409000B">
      <w:start w:val="1"/>
      <w:numFmt w:val="bullet"/>
      <w:lvlText w:val=""/>
      <w:lvlJc w:val="left"/>
      <w:pPr>
        <w:ind w:left="1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20" w:hanging="420"/>
      </w:pPr>
      <w:rPr>
        <w:rFonts w:ascii="Wingdings" w:hAnsi="Wingdings" w:hint="default"/>
      </w:rPr>
    </w:lvl>
  </w:abstractNum>
  <w:abstractNum w:abstractNumId="27" w15:restartNumberingAfterBreak="0">
    <w:nsid w:val="70F95F80"/>
    <w:multiLevelType w:val="multilevel"/>
    <w:tmpl w:val="68526F86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350" w:hanging="35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380" w:hanging="38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297" w:hanging="297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669" w:hanging="329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1152" w:hanging="698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8" w15:restartNumberingAfterBreak="0">
    <w:nsid w:val="71B87AF9"/>
    <w:multiLevelType w:val="hybridMultilevel"/>
    <w:tmpl w:val="79007322"/>
    <w:lvl w:ilvl="0" w:tplc="0F164216">
      <w:start w:val="1"/>
      <w:numFmt w:val="bullet"/>
      <w:pStyle w:val="10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74971623"/>
    <w:multiLevelType w:val="hybridMultilevel"/>
    <w:tmpl w:val="E274235E"/>
    <w:lvl w:ilvl="0" w:tplc="0409000B">
      <w:start w:val="1"/>
      <w:numFmt w:val="bullet"/>
      <w:lvlText w:val="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</w:abstractNum>
  <w:abstractNum w:abstractNumId="30" w15:restartNumberingAfterBreak="0">
    <w:nsid w:val="78436D84"/>
    <w:multiLevelType w:val="hybridMultilevel"/>
    <w:tmpl w:val="B9C89E1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1" w15:restartNumberingAfterBreak="0">
    <w:nsid w:val="7E8B6795"/>
    <w:multiLevelType w:val="hybridMultilevel"/>
    <w:tmpl w:val="2E9680A4"/>
    <w:lvl w:ilvl="0" w:tplc="2D3CC9CE">
      <w:start w:val="1"/>
      <w:numFmt w:val="bullet"/>
      <w:lvlText w:val="-"/>
      <w:lvlJc w:val="left"/>
      <w:pPr>
        <w:ind w:left="1129" w:hanging="420"/>
      </w:pPr>
      <w:rPr>
        <w:rFonts w:ascii="楷体" w:eastAsia="楷体" w:hAnsi="楷体" w:hint="eastAsia"/>
      </w:rPr>
    </w:lvl>
    <w:lvl w:ilvl="1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4"/>
  </w:num>
  <w:num w:numId="3">
    <w:abstractNumId w:val="19"/>
    <w:lvlOverride w:ilvl="0">
      <w:startOverride w:val="1"/>
    </w:lvlOverride>
  </w:num>
  <w:num w:numId="4">
    <w:abstractNumId w:val="7"/>
  </w:num>
  <w:num w:numId="5">
    <w:abstractNumId w:val="0"/>
  </w:num>
  <w:num w:numId="6">
    <w:abstractNumId w:val="16"/>
  </w:num>
  <w:num w:numId="7">
    <w:abstractNumId w:val="10"/>
  </w:num>
  <w:num w:numId="8">
    <w:abstractNumId w:val="9"/>
  </w:num>
  <w:num w:numId="9">
    <w:abstractNumId w:val="28"/>
  </w:num>
  <w:num w:numId="10">
    <w:abstractNumId w:val="22"/>
  </w:num>
  <w:num w:numId="11">
    <w:abstractNumId w:val="14"/>
  </w:num>
  <w:num w:numId="12">
    <w:abstractNumId w:val="26"/>
  </w:num>
  <w:num w:numId="13">
    <w:abstractNumId w:val="23"/>
  </w:num>
  <w:num w:numId="14">
    <w:abstractNumId w:val="31"/>
  </w:num>
  <w:num w:numId="15">
    <w:abstractNumId w:val="2"/>
  </w:num>
  <w:num w:numId="16">
    <w:abstractNumId w:val="18"/>
  </w:num>
  <w:num w:numId="17">
    <w:abstractNumId w:val="12"/>
  </w:num>
  <w:num w:numId="18">
    <w:abstractNumId w:val="3"/>
  </w:num>
  <w:num w:numId="19">
    <w:abstractNumId w:val="17"/>
  </w:num>
  <w:num w:numId="20">
    <w:abstractNumId w:val="11"/>
  </w:num>
  <w:num w:numId="21">
    <w:abstractNumId w:val="15"/>
  </w:num>
  <w:num w:numId="22">
    <w:abstractNumId w:val="25"/>
  </w:num>
  <w:num w:numId="23">
    <w:abstractNumId w:val="29"/>
  </w:num>
  <w:num w:numId="24">
    <w:abstractNumId w:val="9"/>
  </w:num>
  <w:num w:numId="25">
    <w:abstractNumId w:val="9"/>
  </w:num>
  <w:num w:numId="26">
    <w:abstractNumId w:val="6"/>
  </w:num>
  <w:num w:numId="27">
    <w:abstractNumId w:val="8"/>
  </w:num>
  <w:num w:numId="28">
    <w:abstractNumId w:val="1"/>
  </w:num>
  <w:num w:numId="29">
    <w:abstractNumId w:val="5"/>
  </w:num>
  <w:num w:numId="30">
    <w:abstractNumId w:val="20"/>
  </w:num>
  <w:num w:numId="31">
    <w:abstractNumId w:val="27"/>
  </w:num>
  <w:num w:numId="32">
    <w:abstractNumId w:val="2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1"/>
  </w:num>
  <w:num w:numId="34">
    <w:abstractNumId w:val="30"/>
  </w:num>
  <w:num w:numId="35">
    <w:abstractNumId w:val="13"/>
  </w:num>
  <w:num w:numId="36">
    <w:abstractNumId w:val="7"/>
  </w:num>
  <w:num w:numId="37">
    <w:abstractNumId w:val="9"/>
  </w:num>
  <w:num w:numId="38">
    <w:abstractNumId w:val="9"/>
  </w:num>
  <w:num w:numId="39">
    <w:abstractNumId w:val="9"/>
  </w:num>
  <w:num w:numId="40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hideSpellingErrors/>
  <w:hideGrammaticalErrors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autoHyphenation/>
  <w:hyphenationZone w:val="357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934"/>
    <w:rsid w:val="0000022C"/>
    <w:rsid w:val="0000095A"/>
    <w:rsid w:val="00000A24"/>
    <w:rsid w:val="000014A9"/>
    <w:rsid w:val="00001926"/>
    <w:rsid w:val="00002356"/>
    <w:rsid w:val="00002F39"/>
    <w:rsid w:val="000032C3"/>
    <w:rsid w:val="00003382"/>
    <w:rsid w:val="00003727"/>
    <w:rsid w:val="00003784"/>
    <w:rsid w:val="000037FC"/>
    <w:rsid w:val="00003B31"/>
    <w:rsid w:val="00003C66"/>
    <w:rsid w:val="000043A3"/>
    <w:rsid w:val="0000449E"/>
    <w:rsid w:val="00004FF8"/>
    <w:rsid w:val="0000562D"/>
    <w:rsid w:val="00005BDF"/>
    <w:rsid w:val="00005C61"/>
    <w:rsid w:val="00005F7E"/>
    <w:rsid w:val="00005FB9"/>
    <w:rsid w:val="00006599"/>
    <w:rsid w:val="00006624"/>
    <w:rsid w:val="0000692E"/>
    <w:rsid w:val="0000697E"/>
    <w:rsid w:val="00006E8B"/>
    <w:rsid w:val="0000780B"/>
    <w:rsid w:val="00007BDC"/>
    <w:rsid w:val="00007F6A"/>
    <w:rsid w:val="000109B0"/>
    <w:rsid w:val="000110ED"/>
    <w:rsid w:val="000111C3"/>
    <w:rsid w:val="00011368"/>
    <w:rsid w:val="00011554"/>
    <w:rsid w:val="0001179B"/>
    <w:rsid w:val="00011D87"/>
    <w:rsid w:val="0001212C"/>
    <w:rsid w:val="00012950"/>
    <w:rsid w:val="00013235"/>
    <w:rsid w:val="000135DC"/>
    <w:rsid w:val="0001363F"/>
    <w:rsid w:val="0001378B"/>
    <w:rsid w:val="000139F2"/>
    <w:rsid w:val="00013AD9"/>
    <w:rsid w:val="00013C17"/>
    <w:rsid w:val="00013F59"/>
    <w:rsid w:val="000142C7"/>
    <w:rsid w:val="0001437D"/>
    <w:rsid w:val="000143B5"/>
    <w:rsid w:val="00014564"/>
    <w:rsid w:val="00014C41"/>
    <w:rsid w:val="0001535B"/>
    <w:rsid w:val="000153BC"/>
    <w:rsid w:val="0001584F"/>
    <w:rsid w:val="00015B36"/>
    <w:rsid w:val="00016134"/>
    <w:rsid w:val="00016465"/>
    <w:rsid w:val="0001695A"/>
    <w:rsid w:val="00016A6A"/>
    <w:rsid w:val="00016ABC"/>
    <w:rsid w:val="0001726F"/>
    <w:rsid w:val="00017B92"/>
    <w:rsid w:val="00017D03"/>
    <w:rsid w:val="00017EB3"/>
    <w:rsid w:val="0002017C"/>
    <w:rsid w:val="0002090D"/>
    <w:rsid w:val="00020987"/>
    <w:rsid w:val="00020F66"/>
    <w:rsid w:val="0002132C"/>
    <w:rsid w:val="00021A1E"/>
    <w:rsid w:val="00021B38"/>
    <w:rsid w:val="00021CF1"/>
    <w:rsid w:val="00021D58"/>
    <w:rsid w:val="00021F7D"/>
    <w:rsid w:val="00022251"/>
    <w:rsid w:val="00022632"/>
    <w:rsid w:val="00022978"/>
    <w:rsid w:val="00022C25"/>
    <w:rsid w:val="00022EBD"/>
    <w:rsid w:val="00023515"/>
    <w:rsid w:val="0002386B"/>
    <w:rsid w:val="00023C5C"/>
    <w:rsid w:val="00023E44"/>
    <w:rsid w:val="000246A9"/>
    <w:rsid w:val="00024749"/>
    <w:rsid w:val="000258F7"/>
    <w:rsid w:val="00025BB9"/>
    <w:rsid w:val="00025EC3"/>
    <w:rsid w:val="00025FC6"/>
    <w:rsid w:val="0002647C"/>
    <w:rsid w:val="0002661C"/>
    <w:rsid w:val="00026A68"/>
    <w:rsid w:val="00026C47"/>
    <w:rsid w:val="00026C6E"/>
    <w:rsid w:val="00026F12"/>
    <w:rsid w:val="000275A1"/>
    <w:rsid w:val="0002791F"/>
    <w:rsid w:val="00027F48"/>
    <w:rsid w:val="00027FD5"/>
    <w:rsid w:val="0003014C"/>
    <w:rsid w:val="000305C2"/>
    <w:rsid w:val="000305DE"/>
    <w:rsid w:val="0003124A"/>
    <w:rsid w:val="000319C3"/>
    <w:rsid w:val="0003245E"/>
    <w:rsid w:val="0003249A"/>
    <w:rsid w:val="000326AA"/>
    <w:rsid w:val="00032D3F"/>
    <w:rsid w:val="00032D5A"/>
    <w:rsid w:val="00033F0B"/>
    <w:rsid w:val="000347BC"/>
    <w:rsid w:val="00035267"/>
    <w:rsid w:val="00035656"/>
    <w:rsid w:val="00035657"/>
    <w:rsid w:val="0003584D"/>
    <w:rsid w:val="00035FF6"/>
    <w:rsid w:val="000362B5"/>
    <w:rsid w:val="00036407"/>
    <w:rsid w:val="0003643E"/>
    <w:rsid w:val="0003644C"/>
    <w:rsid w:val="00037018"/>
    <w:rsid w:val="000372EC"/>
    <w:rsid w:val="00037351"/>
    <w:rsid w:val="000377C6"/>
    <w:rsid w:val="000379BF"/>
    <w:rsid w:val="000379D0"/>
    <w:rsid w:val="000379FC"/>
    <w:rsid w:val="00037D8C"/>
    <w:rsid w:val="0004014C"/>
    <w:rsid w:val="00040177"/>
    <w:rsid w:val="00040633"/>
    <w:rsid w:val="00040931"/>
    <w:rsid w:val="00041290"/>
    <w:rsid w:val="000412A9"/>
    <w:rsid w:val="0004143B"/>
    <w:rsid w:val="000417A5"/>
    <w:rsid w:val="0004196A"/>
    <w:rsid w:val="00041F13"/>
    <w:rsid w:val="000421E6"/>
    <w:rsid w:val="0004220E"/>
    <w:rsid w:val="00042485"/>
    <w:rsid w:val="00042835"/>
    <w:rsid w:val="00042A44"/>
    <w:rsid w:val="0004305A"/>
    <w:rsid w:val="00043270"/>
    <w:rsid w:val="0004359A"/>
    <w:rsid w:val="00043C3D"/>
    <w:rsid w:val="00043F5F"/>
    <w:rsid w:val="00043FC1"/>
    <w:rsid w:val="00044363"/>
    <w:rsid w:val="00044F00"/>
    <w:rsid w:val="00044F93"/>
    <w:rsid w:val="00045423"/>
    <w:rsid w:val="00045FC7"/>
    <w:rsid w:val="000464CD"/>
    <w:rsid w:val="0004664B"/>
    <w:rsid w:val="00046736"/>
    <w:rsid w:val="000469F3"/>
    <w:rsid w:val="00046C11"/>
    <w:rsid w:val="00046E51"/>
    <w:rsid w:val="0004713B"/>
    <w:rsid w:val="000471E1"/>
    <w:rsid w:val="000472A5"/>
    <w:rsid w:val="000473BF"/>
    <w:rsid w:val="00047A21"/>
    <w:rsid w:val="00047B22"/>
    <w:rsid w:val="00047EDE"/>
    <w:rsid w:val="00047F15"/>
    <w:rsid w:val="000500AA"/>
    <w:rsid w:val="00050312"/>
    <w:rsid w:val="000505B1"/>
    <w:rsid w:val="00050B56"/>
    <w:rsid w:val="00050CB1"/>
    <w:rsid w:val="00050E87"/>
    <w:rsid w:val="000511B8"/>
    <w:rsid w:val="00051240"/>
    <w:rsid w:val="00051630"/>
    <w:rsid w:val="00051750"/>
    <w:rsid w:val="000518FE"/>
    <w:rsid w:val="00051D2A"/>
    <w:rsid w:val="00052469"/>
    <w:rsid w:val="00052D70"/>
    <w:rsid w:val="0005324B"/>
    <w:rsid w:val="000532B3"/>
    <w:rsid w:val="000534E9"/>
    <w:rsid w:val="0005363F"/>
    <w:rsid w:val="00053668"/>
    <w:rsid w:val="0005366E"/>
    <w:rsid w:val="00053FF8"/>
    <w:rsid w:val="00054140"/>
    <w:rsid w:val="000542DF"/>
    <w:rsid w:val="000543FF"/>
    <w:rsid w:val="0005498E"/>
    <w:rsid w:val="000549F5"/>
    <w:rsid w:val="00054A08"/>
    <w:rsid w:val="00054CAA"/>
    <w:rsid w:val="00055A0F"/>
    <w:rsid w:val="000560AD"/>
    <w:rsid w:val="000562C6"/>
    <w:rsid w:val="000562E7"/>
    <w:rsid w:val="0005653A"/>
    <w:rsid w:val="00056E4A"/>
    <w:rsid w:val="000573F3"/>
    <w:rsid w:val="00057F73"/>
    <w:rsid w:val="00057F94"/>
    <w:rsid w:val="0006003A"/>
    <w:rsid w:val="000603CF"/>
    <w:rsid w:val="000605DC"/>
    <w:rsid w:val="00060878"/>
    <w:rsid w:val="000614D1"/>
    <w:rsid w:val="00062128"/>
    <w:rsid w:val="00062305"/>
    <w:rsid w:val="00062310"/>
    <w:rsid w:val="0006283C"/>
    <w:rsid w:val="00062992"/>
    <w:rsid w:val="00062A00"/>
    <w:rsid w:val="00062CF1"/>
    <w:rsid w:val="00062E38"/>
    <w:rsid w:val="00062F29"/>
    <w:rsid w:val="00063122"/>
    <w:rsid w:val="0006386F"/>
    <w:rsid w:val="00063A39"/>
    <w:rsid w:val="00064216"/>
    <w:rsid w:val="00064C8E"/>
    <w:rsid w:val="00064EB9"/>
    <w:rsid w:val="00065071"/>
    <w:rsid w:val="00065406"/>
    <w:rsid w:val="000654A1"/>
    <w:rsid w:val="00065536"/>
    <w:rsid w:val="000655C7"/>
    <w:rsid w:val="00065BC2"/>
    <w:rsid w:val="00066486"/>
    <w:rsid w:val="0006666F"/>
    <w:rsid w:val="00066BF7"/>
    <w:rsid w:val="00066C38"/>
    <w:rsid w:val="00066E05"/>
    <w:rsid w:val="00066F60"/>
    <w:rsid w:val="00067004"/>
    <w:rsid w:val="00067178"/>
    <w:rsid w:val="00067258"/>
    <w:rsid w:val="000675E2"/>
    <w:rsid w:val="000677D1"/>
    <w:rsid w:val="00067F42"/>
    <w:rsid w:val="00070004"/>
    <w:rsid w:val="00070723"/>
    <w:rsid w:val="0007074D"/>
    <w:rsid w:val="00070F95"/>
    <w:rsid w:val="00071501"/>
    <w:rsid w:val="00071562"/>
    <w:rsid w:val="000716C7"/>
    <w:rsid w:val="00071AA3"/>
    <w:rsid w:val="000724C7"/>
    <w:rsid w:val="00072C3C"/>
    <w:rsid w:val="00073756"/>
    <w:rsid w:val="00073FDA"/>
    <w:rsid w:val="000742E9"/>
    <w:rsid w:val="00074462"/>
    <w:rsid w:val="00074C31"/>
    <w:rsid w:val="00075B85"/>
    <w:rsid w:val="00076138"/>
    <w:rsid w:val="00076971"/>
    <w:rsid w:val="000769F2"/>
    <w:rsid w:val="000772D9"/>
    <w:rsid w:val="00077371"/>
    <w:rsid w:val="00077464"/>
    <w:rsid w:val="00077F76"/>
    <w:rsid w:val="000800E2"/>
    <w:rsid w:val="00080818"/>
    <w:rsid w:val="000811A6"/>
    <w:rsid w:val="00081A36"/>
    <w:rsid w:val="000822CB"/>
    <w:rsid w:val="00083133"/>
    <w:rsid w:val="00083243"/>
    <w:rsid w:val="000832DD"/>
    <w:rsid w:val="000833F3"/>
    <w:rsid w:val="000834C7"/>
    <w:rsid w:val="0008362B"/>
    <w:rsid w:val="0008397A"/>
    <w:rsid w:val="000839F5"/>
    <w:rsid w:val="00083AD6"/>
    <w:rsid w:val="00083B17"/>
    <w:rsid w:val="0008424F"/>
    <w:rsid w:val="00084379"/>
    <w:rsid w:val="00084B38"/>
    <w:rsid w:val="00084E9E"/>
    <w:rsid w:val="00085E69"/>
    <w:rsid w:val="0008607E"/>
    <w:rsid w:val="00086581"/>
    <w:rsid w:val="000865D6"/>
    <w:rsid w:val="000868D3"/>
    <w:rsid w:val="00086997"/>
    <w:rsid w:val="0008711C"/>
    <w:rsid w:val="000872C0"/>
    <w:rsid w:val="00087302"/>
    <w:rsid w:val="00087928"/>
    <w:rsid w:val="00087C8C"/>
    <w:rsid w:val="00087D54"/>
    <w:rsid w:val="00087FDF"/>
    <w:rsid w:val="00090425"/>
    <w:rsid w:val="0009058E"/>
    <w:rsid w:val="00090BB3"/>
    <w:rsid w:val="0009107D"/>
    <w:rsid w:val="000915C6"/>
    <w:rsid w:val="000930FD"/>
    <w:rsid w:val="00093259"/>
    <w:rsid w:val="000933B3"/>
    <w:rsid w:val="0009357E"/>
    <w:rsid w:val="00093CDC"/>
    <w:rsid w:val="000941D0"/>
    <w:rsid w:val="000945F0"/>
    <w:rsid w:val="000946F4"/>
    <w:rsid w:val="00094854"/>
    <w:rsid w:val="000949DC"/>
    <w:rsid w:val="00094BAA"/>
    <w:rsid w:val="00094BE0"/>
    <w:rsid w:val="0009513D"/>
    <w:rsid w:val="000952E7"/>
    <w:rsid w:val="0009565C"/>
    <w:rsid w:val="000957FB"/>
    <w:rsid w:val="00095A9B"/>
    <w:rsid w:val="00096115"/>
    <w:rsid w:val="00096497"/>
    <w:rsid w:val="0009679C"/>
    <w:rsid w:val="000972D5"/>
    <w:rsid w:val="000976F0"/>
    <w:rsid w:val="000978C2"/>
    <w:rsid w:val="00097A68"/>
    <w:rsid w:val="000A02BC"/>
    <w:rsid w:val="000A0615"/>
    <w:rsid w:val="000A0D47"/>
    <w:rsid w:val="000A1062"/>
    <w:rsid w:val="000A128C"/>
    <w:rsid w:val="000A12CB"/>
    <w:rsid w:val="000A14D1"/>
    <w:rsid w:val="000A1B21"/>
    <w:rsid w:val="000A1FB2"/>
    <w:rsid w:val="000A24DE"/>
    <w:rsid w:val="000A330C"/>
    <w:rsid w:val="000A3371"/>
    <w:rsid w:val="000A3BA2"/>
    <w:rsid w:val="000A3E8F"/>
    <w:rsid w:val="000A531A"/>
    <w:rsid w:val="000A547F"/>
    <w:rsid w:val="000A56DE"/>
    <w:rsid w:val="000A5AD3"/>
    <w:rsid w:val="000A670D"/>
    <w:rsid w:val="000A7126"/>
    <w:rsid w:val="000A7642"/>
    <w:rsid w:val="000A7697"/>
    <w:rsid w:val="000A7829"/>
    <w:rsid w:val="000A7A8D"/>
    <w:rsid w:val="000A7C57"/>
    <w:rsid w:val="000B0FF4"/>
    <w:rsid w:val="000B1091"/>
    <w:rsid w:val="000B140F"/>
    <w:rsid w:val="000B18F2"/>
    <w:rsid w:val="000B1AA1"/>
    <w:rsid w:val="000B1DEC"/>
    <w:rsid w:val="000B2186"/>
    <w:rsid w:val="000B236F"/>
    <w:rsid w:val="000B2806"/>
    <w:rsid w:val="000B2AB5"/>
    <w:rsid w:val="000B2C34"/>
    <w:rsid w:val="000B2ECF"/>
    <w:rsid w:val="000B3551"/>
    <w:rsid w:val="000B357D"/>
    <w:rsid w:val="000B3AEA"/>
    <w:rsid w:val="000B3C8B"/>
    <w:rsid w:val="000B47BB"/>
    <w:rsid w:val="000B4A29"/>
    <w:rsid w:val="000B4C2C"/>
    <w:rsid w:val="000B4DAA"/>
    <w:rsid w:val="000B54F4"/>
    <w:rsid w:val="000B561A"/>
    <w:rsid w:val="000B56AF"/>
    <w:rsid w:val="000B5BE4"/>
    <w:rsid w:val="000B6DC9"/>
    <w:rsid w:val="000B7159"/>
    <w:rsid w:val="000B7231"/>
    <w:rsid w:val="000B748F"/>
    <w:rsid w:val="000B7726"/>
    <w:rsid w:val="000B795E"/>
    <w:rsid w:val="000B7A09"/>
    <w:rsid w:val="000B7A3F"/>
    <w:rsid w:val="000B7D80"/>
    <w:rsid w:val="000C00EE"/>
    <w:rsid w:val="000C0651"/>
    <w:rsid w:val="000C1377"/>
    <w:rsid w:val="000C153E"/>
    <w:rsid w:val="000C1799"/>
    <w:rsid w:val="000C179D"/>
    <w:rsid w:val="000C17FD"/>
    <w:rsid w:val="000C1FDB"/>
    <w:rsid w:val="000C259E"/>
    <w:rsid w:val="000C2DA3"/>
    <w:rsid w:val="000C321B"/>
    <w:rsid w:val="000C39E6"/>
    <w:rsid w:val="000C40BE"/>
    <w:rsid w:val="000C4256"/>
    <w:rsid w:val="000C4828"/>
    <w:rsid w:val="000C49BD"/>
    <w:rsid w:val="000C5131"/>
    <w:rsid w:val="000C542E"/>
    <w:rsid w:val="000C54AF"/>
    <w:rsid w:val="000C5931"/>
    <w:rsid w:val="000C5B09"/>
    <w:rsid w:val="000C5CFB"/>
    <w:rsid w:val="000C60C4"/>
    <w:rsid w:val="000C6266"/>
    <w:rsid w:val="000C6461"/>
    <w:rsid w:val="000C647A"/>
    <w:rsid w:val="000C65F7"/>
    <w:rsid w:val="000C6803"/>
    <w:rsid w:val="000C684D"/>
    <w:rsid w:val="000C705C"/>
    <w:rsid w:val="000C7809"/>
    <w:rsid w:val="000C7E52"/>
    <w:rsid w:val="000C7E6E"/>
    <w:rsid w:val="000D09BA"/>
    <w:rsid w:val="000D1476"/>
    <w:rsid w:val="000D1AA6"/>
    <w:rsid w:val="000D2661"/>
    <w:rsid w:val="000D2A76"/>
    <w:rsid w:val="000D2D5A"/>
    <w:rsid w:val="000D3138"/>
    <w:rsid w:val="000D3276"/>
    <w:rsid w:val="000D34A8"/>
    <w:rsid w:val="000D38FD"/>
    <w:rsid w:val="000D397D"/>
    <w:rsid w:val="000D39DE"/>
    <w:rsid w:val="000D41FB"/>
    <w:rsid w:val="000D44AA"/>
    <w:rsid w:val="000D5000"/>
    <w:rsid w:val="000D5842"/>
    <w:rsid w:val="000D5ACA"/>
    <w:rsid w:val="000D5CC8"/>
    <w:rsid w:val="000D6A86"/>
    <w:rsid w:val="000D6B53"/>
    <w:rsid w:val="000D7258"/>
    <w:rsid w:val="000D7312"/>
    <w:rsid w:val="000D7514"/>
    <w:rsid w:val="000D7B7D"/>
    <w:rsid w:val="000D7CFD"/>
    <w:rsid w:val="000D7D54"/>
    <w:rsid w:val="000D7F20"/>
    <w:rsid w:val="000E051C"/>
    <w:rsid w:val="000E0975"/>
    <w:rsid w:val="000E09D7"/>
    <w:rsid w:val="000E11E2"/>
    <w:rsid w:val="000E150F"/>
    <w:rsid w:val="000E1FDD"/>
    <w:rsid w:val="000E2319"/>
    <w:rsid w:val="000E25CF"/>
    <w:rsid w:val="000E31D1"/>
    <w:rsid w:val="000E344C"/>
    <w:rsid w:val="000E355B"/>
    <w:rsid w:val="000E3905"/>
    <w:rsid w:val="000E3D49"/>
    <w:rsid w:val="000E4AEA"/>
    <w:rsid w:val="000E4EFB"/>
    <w:rsid w:val="000E591D"/>
    <w:rsid w:val="000E5B99"/>
    <w:rsid w:val="000E5E47"/>
    <w:rsid w:val="000E684B"/>
    <w:rsid w:val="000E6A22"/>
    <w:rsid w:val="000E6ADC"/>
    <w:rsid w:val="000E6C1C"/>
    <w:rsid w:val="000E6E37"/>
    <w:rsid w:val="000E71A7"/>
    <w:rsid w:val="000E7AE1"/>
    <w:rsid w:val="000E7DA6"/>
    <w:rsid w:val="000E7DD3"/>
    <w:rsid w:val="000F0060"/>
    <w:rsid w:val="000F03E3"/>
    <w:rsid w:val="000F08C3"/>
    <w:rsid w:val="000F0A21"/>
    <w:rsid w:val="000F0C66"/>
    <w:rsid w:val="000F0D94"/>
    <w:rsid w:val="000F0E6D"/>
    <w:rsid w:val="000F1766"/>
    <w:rsid w:val="000F1A11"/>
    <w:rsid w:val="000F1C46"/>
    <w:rsid w:val="000F1DAC"/>
    <w:rsid w:val="000F1E77"/>
    <w:rsid w:val="000F2C4C"/>
    <w:rsid w:val="000F2E2C"/>
    <w:rsid w:val="000F2F2B"/>
    <w:rsid w:val="000F3492"/>
    <w:rsid w:val="000F358C"/>
    <w:rsid w:val="000F40C2"/>
    <w:rsid w:val="000F4664"/>
    <w:rsid w:val="000F4A0E"/>
    <w:rsid w:val="000F4FC1"/>
    <w:rsid w:val="000F5175"/>
    <w:rsid w:val="000F51AE"/>
    <w:rsid w:val="000F625F"/>
    <w:rsid w:val="000F69F4"/>
    <w:rsid w:val="000F6B8B"/>
    <w:rsid w:val="000F6C90"/>
    <w:rsid w:val="000F7001"/>
    <w:rsid w:val="000F72F6"/>
    <w:rsid w:val="000F78C1"/>
    <w:rsid w:val="000F7A5F"/>
    <w:rsid w:val="000F7C0B"/>
    <w:rsid w:val="000F7ED8"/>
    <w:rsid w:val="00100073"/>
    <w:rsid w:val="00100449"/>
    <w:rsid w:val="0010080C"/>
    <w:rsid w:val="00100880"/>
    <w:rsid w:val="00100C29"/>
    <w:rsid w:val="0010117D"/>
    <w:rsid w:val="00101890"/>
    <w:rsid w:val="001019FC"/>
    <w:rsid w:val="00101C5F"/>
    <w:rsid w:val="00101EEB"/>
    <w:rsid w:val="0010234B"/>
    <w:rsid w:val="00104552"/>
    <w:rsid w:val="001048BC"/>
    <w:rsid w:val="00105A57"/>
    <w:rsid w:val="00105DC0"/>
    <w:rsid w:val="00105F11"/>
    <w:rsid w:val="00105F41"/>
    <w:rsid w:val="00105FA5"/>
    <w:rsid w:val="00106BAE"/>
    <w:rsid w:val="00107126"/>
    <w:rsid w:val="001074EA"/>
    <w:rsid w:val="00110290"/>
    <w:rsid w:val="001103FB"/>
    <w:rsid w:val="00111342"/>
    <w:rsid w:val="001119D6"/>
    <w:rsid w:val="00111BD4"/>
    <w:rsid w:val="00111C5E"/>
    <w:rsid w:val="00112170"/>
    <w:rsid w:val="00114420"/>
    <w:rsid w:val="0011451E"/>
    <w:rsid w:val="00114F90"/>
    <w:rsid w:val="00115036"/>
    <w:rsid w:val="00115369"/>
    <w:rsid w:val="001154C7"/>
    <w:rsid w:val="0011552F"/>
    <w:rsid w:val="001159EC"/>
    <w:rsid w:val="00115FEA"/>
    <w:rsid w:val="00116250"/>
    <w:rsid w:val="00116352"/>
    <w:rsid w:val="001163A1"/>
    <w:rsid w:val="001163C7"/>
    <w:rsid w:val="00116465"/>
    <w:rsid w:val="0011654F"/>
    <w:rsid w:val="00116653"/>
    <w:rsid w:val="001166F7"/>
    <w:rsid w:val="00116E92"/>
    <w:rsid w:val="001171EE"/>
    <w:rsid w:val="00117B31"/>
    <w:rsid w:val="00120729"/>
    <w:rsid w:val="00120974"/>
    <w:rsid w:val="00120987"/>
    <w:rsid w:val="00120A98"/>
    <w:rsid w:val="00120E88"/>
    <w:rsid w:val="001215B4"/>
    <w:rsid w:val="001217D9"/>
    <w:rsid w:val="00121C7E"/>
    <w:rsid w:val="00121E7C"/>
    <w:rsid w:val="0012210C"/>
    <w:rsid w:val="001222C8"/>
    <w:rsid w:val="001222E4"/>
    <w:rsid w:val="001226B5"/>
    <w:rsid w:val="00122974"/>
    <w:rsid w:val="00122AAA"/>
    <w:rsid w:val="00122FF0"/>
    <w:rsid w:val="00123C26"/>
    <w:rsid w:val="00123DB6"/>
    <w:rsid w:val="00123DE6"/>
    <w:rsid w:val="00123E59"/>
    <w:rsid w:val="00123F54"/>
    <w:rsid w:val="00124946"/>
    <w:rsid w:val="001252C5"/>
    <w:rsid w:val="00125449"/>
    <w:rsid w:val="0012546E"/>
    <w:rsid w:val="00125864"/>
    <w:rsid w:val="001259AD"/>
    <w:rsid w:val="00125BC3"/>
    <w:rsid w:val="00125C22"/>
    <w:rsid w:val="00125E8D"/>
    <w:rsid w:val="001265F7"/>
    <w:rsid w:val="001277BF"/>
    <w:rsid w:val="00127C95"/>
    <w:rsid w:val="00127EA6"/>
    <w:rsid w:val="00127F30"/>
    <w:rsid w:val="00130AA7"/>
    <w:rsid w:val="00130F79"/>
    <w:rsid w:val="0013133F"/>
    <w:rsid w:val="001313BA"/>
    <w:rsid w:val="00131F11"/>
    <w:rsid w:val="00132141"/>
    <w:rsid w:val="0013222E"/>
    <w:rsid w:val="001323CE"/>
    <w:rsid w:val="0013280A"/>
    <w:rsid w:val="00132ECF"/>
    <w:rsid w:val="0013357D"/>
    <w:rsid w:val="00133975"/>
    <w:rsid w:val="00133ACD"/>
    <w:rsid w:val="00134316"/>
    <w:rsid w:val="00134544"/>
    <w:rsid w:val="00134DB8"/>
    <w:rsid w:val="00135095"/>
    <w:rsid w:val="00135317"/>
    <w:rsid w:val="001353C3"/>
    <w:rsid w:val="00135773"/>
    <w:rsid w:val="00135F6A"/>
    <w:rsid w:val="00135FC2"/>
    <w:rsid w:val="001362F6"/>
    <w:rsid w:val="00136461"/>
    <w:rsid w:val="001364AF"/>
    <w:rsid w:val="00136734"/>
    <w:rsid w:val="00136790"/>
    <w:rsid w:val="001368B7"/>
    <w:rsid w:val="00136B81"/>
    <w:rsid w:val="00136F7F"/>
    <w:rsid w:val="00137483"/>
    <w:rsid w:val="0013752B"/>
    <w:rsid w:val="001379AD"/>
    <w:rsid w:val="00137BB0"/>
    <w:rsid w:val="00140B15"/>
    <w:rsid w:val="00140D98"/>
    <w:rsid w:val="00140E5C"/>
    <w:rsid w:val="00140EFE"/>
    <w:rsid w:val="0014184D"/>
    <w:rsid w:val="00141922"/>
    <w:rsid w:val="00141A52"/>
    <w:rsid w:val="00141DB6"/>
    <w:rsid w:val="00141E21"/>
    <w:rsid w:val="001422CF"/>
    <w:rsid w:val="001424FE"/>
    <w:rsid w:val="0014250A"/>
    <w:rsid w:val="001425BE"/>
    <w:rsid w:val="00142865"/>
    <w:rsid w:val="00142B38"/>
    <w:rsid w:val="00143041"/>
    <w:rsid w:val="0014309E"/>
    <w:rsid w:val="00143C17"/>
    <w:rsid w:val="0014445F"/>
    <w:rsid w:val="0014486A"/>
    <w:rsid w:val="001454B5"/>
    <w:rsid w:val="001455A2"/>
    <w:rsid w:val="001456A1"/>
    <w:rsid w:val="001458B3"/>
    <w:rsid w:val="001459D7"/>
    <w:rsid w:val="00145DCD"/>
    <w:rsid w:val="0014615A"/>
    <w:rsid w:val="0014633F"/>
    <w:rsid w:val="001469B7"/>
    <w:rsid w:val="00146A07"/>
    <w:rsid w:val="00146B6B"/>
    <w:rsid w:val="00146B79"/>
    <w:rsid w:val="00146EA0"/>
    <w:rsid w:val="001476BF"/>
    <w:rsid w:val="001478BD"/>
    <w:rsid w:val="00147D5C"/>
    <w:rsid w:val="00147E8A"/>
    <w:rsid w:val="00150AFE"/>
    <w:rsid w:val="00150BA9"/>
    <w:rsid w:val="00151334"/>
    <w:rsid w:val="00151F42"/>
    <w:rsid w:val="00152691"/>
    <w:rsid w:val="00152775"/>
    <w:rsid w:val="00152942"/>
    <w:rsid w:val="00152EFC"/>
    <w:rsid w:val="00152FC2"/>
    <w:rsid w:val="00153791"/>
    <w:rsid w:val="001542A3"/>
    <w:rsid w:val="00154469"/>
    <w:rsid w:val="0015498D"/>
    <w:rsid w:val="00154A88"/>
    <w:rsid w:val="00154F5F"/>
    <w:rsid w:val="001555FA"/>
    <w:rsid w:val="001558B4"/>
    <w:rsid w:val="00155B49"/>
    <w:rsid w:val="00155BF6"/>
    <w:rsid w:val="00155CB6"/>
    <w:rsid w:val="0015600B"/>
    <w:rsid w:val="00156358"/>
    <w:rsid w:val="0015653C"/>
    <w:rsid w:val="0015660B"/>
    <w:rsid w:val="00156764"/>
    <w:rsid w:val="00156A50"/>
    <w:rsid w:val="00156F51"/>
    <w:rsid w:val="00157308"/>
    <w:rsid w:val="00157795"/>
    <w:rsid w:val="00157F17"/>
    <w:rsid w:val="0016019F"/>
    <w:rsid w:val="001605DE"/>
    <w:rsid w:val="0016078D"/>
    <w:rsid w:val="001608A5"/>
    <w:rsid w:val="00160F9C"/>
    <w:rsid w:val="001611EB"/>
    <w:rsid w:val="0016130C"/>
    <w:rsid w:val="0016158A"/>
    <w:rsid w:val="00161C9D"/>
    <w:rsid w:val="001622FB"/>
    <w:rsid w:val="001628DE"/>
    <w:rsid w:val="00162C02"/>
    <w:rsid w:val="0016347F"/>
    <w:rsid w:val="00163967"/>
    <w:rsid w:val="00163AD5"/>
    <w:rsid w:val="00163AFC"/>
    <w:rsid w:val="00164D45"/>
    <w:rsid w:val="0016584E"/>
    <w:rsid w:val="001659C5"/>
    <w:rsid w:val="001661C9"/>
    <w:rsid w:val="001663FD"/>
    <w:rsid w:val="001665A2"/>
    <w:rsid w:val="00166737"/>
    <w:rsid w:val="001667BF"/>
    <w:rsid w:val="00166908"/>
    <w:rsid w:val="00166E02"/>
    <w:rsid w:val="00167785"/>
    <w:rsid w:val="00170321"/>
    <w:rsid w:val="001703FB"/>
    <w:rsid w:val="00170807"/>
    <w:rsid w:val="00170CDF"/>
    <w:rsid w:val="00170F5B"/>
    <w:rsid w:val="00170FCD"/>
    <w:rsid w:val="0017124C"/>
    <w:rsid w:val="001714C3"/>
    <w:rsid w:val="0017189F"/>
    <w:rsid w:val="00171909"/>
    <w:rsid w:val="001729E8"/>
    <w:rsid w:val="00173958"/>
    <w:rsid w:val="00173E80"/>
    <w:rsid w:val="00174662"/>
    <w:rsid w:val="0017526C"/>
    <w:rsid w:val="00175338"/>
    <w:rsid w:val="00175440"/>
    <w:rsid w:val="00175C8B"/>
    <w:rsid w:val="00176056"/>
    <w:rsid w:val="0017616B"/>
    <w:rsid w:val="00176A83"/>
    <w:rsid w:val="00176CDE"/>
    <w:rsid w:val="0017703B"/>
    <w:rsid w:val="00177189"/>
    <w:rsid w:val="001771EE"/>
    <w:rsid w:val="001773D0"/>
    <w:rsid w:val="00177C8C"/>
    <w:rsid w:val="00180111"/>
    <w:rsid w:val="00180125"/>
    <w:rsid w:val="0018017A"/>
    <w:rsid w:val="00180909"/>
    <w:rsid w:val="00180B72"/>
    <w:rsid w:val="00180E42"/>
    <w:rsid w:val="00180EB2"/>
    <w:rsid w:val="00180F9A"/>
    <w:rsid w:val="0018122C"/>
    <w:rsid w:val="0018125E"/>
    <w:rsid w:val="00181373"/>
    <w:rsid w:val="00181382"/>
    <w:rsid w:val="0018162B"/>
    <w:rsid w:val="00181B8C"/>
    <w:rsid w:val="00181BEC"/>
    <w:rsid w:val="00181C01"/>
    <w:rsid w:val="00181EE9"/>
    <w:rsid w:val="001821DB"/>
    <w:rsid w:val="00182776"/>
    <w:rsid w:val="0018296A"/>
    <w:rsid w:val="00182AED"/>
    <w:rsid w:val="0018368C"/>
    <w:rsid w:val="00183733"/>
    <w:rsid w:val="00184736"/>
    <w:rsid w:val="001852F9"/>
    <w:rsid w:val="0018539C"/>
    <w:rsid w:val="001853B8"/>
    <w:rsid w:val="00185956"/>
    <w:rsid w:val="001859F1"/>
    <w:rsid w:val="00185A01"/>
    <w:rsid w:val="00185A91"/>
    <w:rsid w:val="00185B5E"/>
    <w:rsid w:val="00185C72"/>
    <w:rsid w:val="001862D4"/>
    <w:rsid w:val="001869A0"/>
    <w:rsid w:val="00187346"/>
    <w:rsid w:val="0018744D"/>
    <w:rsid w:val="001875BD"/>
    <w:rsid w:val="00187ED3"/>
    <w:rsid w:val="00190707"/>
    <w:rsid w:val="00190A67"/>
    <w:rsid w:val="00191012"/>
    <w:rsid w:val="0019186E"/>
    <w:rsid w:val="00191BAB"/>
    <w:rsid w:val="00192398"/>
    <w:rsid w:val="001924E4"/>
    <w:rsid w:val="00192A98"/>
    <w:rsid w:val="00192C89"/>
    <w:rsid w:val="00192E68"/>
    <w:rsid w:val="00192FDA"/>
    <w:rsid w:val="0019305B"/>
    <w:rsid w:val="0019324C"/>
    <w:rsid w:val="0019326C"/>
    <w:rsid w:val="00193478"/>
    <w:rsid w:val="00193706"/>
    <w:rsid w:val="00193CDF"/>
    <w:rsid w:val="00193D41"/>
    <w:rsid w:val="00193EB1"/>
    <w:rsid w:val="001940FA"/>
    <w:rsid w:val="001946A8"/>
    <w:rsid w:val="0019569E"/>
    <w:rsid w:val="001959BF"/>
    <w:rsid w:val="00195A46"/>
    <w:rsid w:val="00195E40"/>
    <w:rsid w:val="00196251"/>
    <w:rsid w:val="0019661D"/>
    <w:rsid w:val="001966D3"/>
    <w:rsid w:val="00196D6C"/>
    <w:rsid w:val="00196FEF"/>
    <w:rsid w:val="0019715D"/>
    <w:rsid w:val="00197245"/>
    <w:rsid w:val="00197B12"/>
    <w:rsid w:val="00197EFC"/>
    <w:rsid w:val="001A0034"/>
    <w:rsid w:val="001A0775"/>
    <w:rsid w:val="001A0916"/>
    <w:rsid w:val="001A0D6B"/>
    <w:rsid w:val="001A135C"/>
    <w:rsid w:val="001A1374"/>
    <w:rsid w:val="001A158A"/>
    <w:rsid w:val="001A17D5"/>
    <w:rsid w:val="001A19EB"/>
    <w:rsid w:val="001A1EAD"/>
    <w:rsid w:val="001A2053"/>
    <w:rsid w:val="001A235E"/>
    <w:rsid w:val="001A2740"/>
    <w:rsid w:val="001A2ACC"/>
    <w:rsid w:val="001A2B2C"/>
    <w:rsid w:val="001A2B4C"/>
    <w:rsid w:val="001A2F2A"/>
    <w:rsid w:val="001A33B6"/>
    <w:rsid w:val="001A349E"/>
    <w:rsid w:val="001A34C0"/>
    <w:rsid w:val="001A3AEA"/>
    <w:rsid w:val="001A3B4F"/>
    <w:rsid w:val="001A4110"/>
    <w:rsid w:val="001A4E87"/>
    <w:rsid w:val="001A5135"/>
    <w:rsid w:val="001A5368"/>
    <w:rsid w:val="001A580F"/>
    <w:rsid w:val="001A5FCC"/>
    <w:rsid w:val="001A625D"/>
    <w:rsid w:val="001A6358"/>
    <w:rsid w:val="001A682C"/>
    <w:rsid w:val="001A6D07"/>
    <w:rsid w:val="001A6FA7"/>
    <w:rsid w:val="001A7087"/>
    <w:rsid w:val="001A790C"/>
    <w:rsid w:val="001A7967"/>
    <w:rsid w:val="001A7D71"/>
    <w:rsid w:val="001A7F14"/>
    <w:rsid w:val="001B0623"/>
    <w:rsid w:val="001B0A75"/>
    <w:rsid w:val="001B0B54"/>
    <w:rsid w:val="001B16B5"/>
    <w:rsid w:val="001B241D"/>
    <w:rsid w:val="001B25AE"/>
    <w:rsid w:val="001B268F"/>
    <w:rsid w:val="001B2FCB"/>
    <w:rsid w:val="001B35E8"/>
    <w:rsid w:val="001B3F02"/>
    <w:rsid w:val="001B433E"/>
    <w:rsid w:val="001B454D"/>
    <w:rsid w:val="001B4E72"/>
    <w:rsid w:val="001B564A"/>
    <w:rsid w:val="001B5728"/>
    <w:rsid w:val="001B5F26"/>
    <w:rsid w:val="001B605D"/>
    <w:rsid w:val="001B730B"/>
    <w:rsid w:val="001B73CC"/>
    <w:rsid w:val="001B7AC1"/>
    <w:rsid w:val="001B7DE5"/>
    <w:rsid w:val="001B7EAF"/>
    <w:rsid w:val="001C004E"/>
    <w:rsid w:val="001C0218"/>
    <w:rsid w:val="001C08D3"/>
    <w:rsid w:val="001C0975"/>
    <w:rsid w:val="001C140B"/>
    <w:rsid w:val="001C17EF"/>
    <w:rsid w:val="001C1924"/>
    <w:rsid w:val="001C198A"/>
    <w:rsid w:val="001C19DC"/>
    <w:rsid w:val="001C1B8B"/>
    <w:rsid w:val="001C1E0E"/>
    <w:rsid w:val="001C1EC7"/>
    <w:rsid w:val="001C2625"/>
    <w:rsid w:val="001C29AD"/>
    <w:rsid w:val="001C303F"/>
    <w:rsid w:val="001C3266"/>
    <w:rsid w:val="001C32FE"/>
    <w:rsid w:val="001C3715"/>
    <w:rsid w:val="001C4233"/>
    <w:rsid w:val="001C4577"/>
    <w:rsid w:val="001C4C77"/>
    <w:rsid w:val="001C4CE5"/>
    <w:rsid w:val="001C4F7D"/>
    <w:rsid w:val="001C5A39"/>
    <w:rsid w:val="001C5E2B"/>
    <w:rsid w:val="001C63F7"/>
    <w:rsid w:val="001C6518"/>
    <w:rsid w:val="001C6AD7"/>
    <w:rsid w:val="001C6C07"/>
    <w:rsid w:val="001C6D30"/>
    <w:rsid w:val="001C714E"/>
    <w:rsid w:val="001C73BD"/>
    <w:rsid w:val="001D00BD"/>
    <w:rsid w:val="001D0103"/>
    <w:rsid w:val="001D01BF"/>
    <w:rsid w:val="001D01C7"/>
    <w:rsid w:val="001D078C"/>
    <w:rsid w:val="001D0957"/>
    <w:rsid w:val="001D0C6C"/>
    <w:rsid w:val="001D106D"/>
    <w:rsid w:val="001D162F"/>
    <w:rsid w:val="001D184B"/>
    <w:rsid w:val="001D1A5D"/>
    <w:rsid w:val="001D21F5"/>
    <w:rsid w:val="001D238C"/>
    <w:rsid w:val="001D2535"/>
    <w:rsid w:val="001D382A"/>
    <w:rsid w:val="001D3A62"/>
    <w:rsid w:val="001D4084"/>
    <w:rsid w:val="001D421A"/>
    <w:rsid w:val="001D4732"/>
    <w:rsid w:val="001D4C0B"/>
    <w:rsid w:val="001D4E0F"/>
    <w:rsid w:val="001D549D"/>
    <w:rsid w:val="001D5A1B"/>
    <w:rsid w:val="001D5EB6"/>
    <w:rsid w:val="001D6395"/>
    <w:rsid w:val="001D698C"/>
    <w:rsid w:val="001D6ED0"/>
    <w:rsid w:val="001D7093"/>
    <w:rsid w:val="001D72F2"/>
    <w:rsid w:val="001D76BA"/>
    <w:rsid w:val="001E0AA3"/>
    <w:rsid w:val="001E0C82"/>
    <w:rsid w:val="001E0E8E"/>
    <w:rsid w:val="001E1206"/>
    <w:rsid w:val="001E166B"/>
    <w:rsid w:val="001E1B9D"/>
    <w:rsid w:val="001E1BB0"/>
    <w:rsid w:val="001E1CE9"/>
    <w:rsid w:val="001E2797"/>
    <w:rsid w:val="001E28E5"/>
    <w:rsid w:val="001E2FD1"/>
    <w:rsid w:val="001E494F"/>
    <w:rsid w:val="001E4B1F"/>
    <w:rsid w:val="001E4C22"/>
    <w:rsid w:val="001E538D"/>
    <w:rsid w:val="001E5ABB"/>
    <w:rsid w:val="001E5BAE"/>
    <w:rsid w:val="001E5BCB"/>
    <w:rsid w:val="001E6645"/>
    <w:rsid w:val="001E6C75"/>
    <w:rsid w:val="001E6F75"/>
    <w:rsid w:val="001E7430"/>
    <w:rsid w:val="001E75EA"/>
    <w:rsid w:val="001F029C"/>
    <w:rsid w:val="001F0634"/>
    <w:rsid w:val="001F0A6F"/>
    <w:rsid w:val="001F0E88"/>
    <w:rsid w:val="001F0EB2"/>
    <w:rsid w:val="001F0F6A"/>
    <w:rsid w:val="001F128A"/>
    <w:rsid w:val="001F17E5"/>
    <w:rsid w:val="001F19AA"/>
    <w:rsid w:val="001F1BEA"/>
    <w:rsid w:val="001F210D"/>
    <w:rsid w:val="001F243D"/>
    <w:rsid w:val="001F26E2"/>
    <w:rsid w:val="001F272D"/>
    <w:rsid w:val="001F2D90"/>
    <w:rsid w:val="001F2FB1"/>
    <w:rsid w:val="001F38B4"/>
    <w:rsid w:val="001F3A0C"/>
    <w:rsid w:val="001F46F4"/>
    <w:rsid w:val="001F46FB"/>
    <w:rsid w:val="001F49DD"/>
    <w:rsid w:val="001F4A75"/>
    <w:rsid w:val="001F4C26"/>
    <w:rsid w:val="001F53E9"/>
    <w:rsid w:val="001F7C3B"/>
    <w:rsid w:val="00200DD2"/>
    <w:rsid w:val="0020115F"/>
    <w:rsid w:val="00201338"/>
    <w:rsid w:val="00201510"/>
    <w:rsid w:val="00201662"/>
    <w:rsid w:val="00201774"/>
    <w:rsid w:val="0020190D"/>
    <w:rsid w:val="002023E0"/>
    <w:rsid w:val="00202774"/>
    <w:rsid w:val="002028D0"/>
    <w:rsid w:val="00202953"/>
    <w:rsid w:val="00203BD9"/>
    <w:rsid w:val="00203C8C"/>
    <w:rsid w:val="00203D5C"/>
    <w:rsid w:val="00203DC1"/>
    <w:rsid w:val="002045D0"/>
    <w:rsid w:val="00204924"/>
    <w:rsid w:val="00204DB2"/>
    <w:rsid w:val="00204E1B"/>
    <w:rsid w:val="00204E61"/>
    <w:rsid w:val="00204F71"/>
    <w:rsid w:val="00205039"/>
    <w:rsid w:val="002055CA"/>
    <w:rsid w:val="0020572C"/>
    <w:rsid w:val="00205C56"/>
    <w:rsid w:val="00206597"/>
    <w:rsid w:val="002070BC"/>
    <w:rsid w:val="00207134"/>
    <w:rsid w:val="00207E75"/>
    <w:rsid w:val="002109C4"/>
    <w:rsid w:val="00210B4F"/>
    <w:rsid w:val="002111BB"/>
    <w:rsid w:val="002117A8"/>
    <w:rsid w:val="002118C4"/>
    <w:rsid w:val="00211C81"/>
    <w:rsid w:val="002120BF"/>
    <w:rsid w:val="002124DB"/>
    <w:rsid w:val="00212553"/>
    <w:rsid w:val="00212907"/>
    <w:rsid w:val="00212C0B"/>
    <w:rsid w:val="00212FB5"/>
    <w:rsid w:val="00213307"/>
    <w:rsid w:val="002135AD"/>
    <w:rsid w:val="00213674"/>
    <w:rsid w:val="00214152"/>
    <w:rsid w:val="002144EB"/>
    <w:rsid w:val="00214885"/>
    <w:rsid w:val="00215ACA"/>
    <w:rsid w:val="00215C2B"/>
    <w:rsid w:val="00215CA2"/>
    <w:rsid w:val="00215FE0"/>
    <w:rsid w:val="00216136"/>
    <w:rsid w:val="002165F7"/>
    <w:rsid w:val="002167A2"/>
    <w:rsid w:val="002167B0"/>
    <w:rsid w:val="0021683E"/>
    <w:rsid w:val="00216BFF"/>
    <w:rsid w:val="00216C6D"/>
    <w:rsid w:val="00216CBB"/>
    <w:rsid w:val="00217136"/>
    <w:rsid w:val="00217333"/>
    <w:rsid w:val="00217755"/>
    <w:rsid w:val="00220710"/>
    <w:rsid w:val="00220D7E"/>
    <w:rsid w:val="002211D9"/>
    <w:rsid w:val="002213A6"/>
    <w:rsid w:val="002214BE"/>
    <w:rsid w:val="0022159B"/>
    <w:rsid w:val="002215A7"/>
    <w:rsid w:val="00221DD8"/>
    <w:rsid w:val="00221F08"/>
    <w:rsid w:val="00222835"/>
    <w:rsid w:val="0022328D"/>
    <w:rsid w:val="002234A9"/>
    <w:rsid w:val="0022350B"/>
    <w:rsid w:val="00223EE9"/>
    <w:rsid w:val="00223F84"/>
    <w:rsid w:val="00224256"/>
    <w:rsid w:val="002244D8"/>
    <w:rsid w:val="002247D7"/>
    <w:rsid w:val="00224A44"/>
    <w:rsid w:val="00224F54"/>
    <w:rsid w:val="00224F75"/>
    <w:rsid w:val="002254A6"/>
    <w:rsid w:val="002254CC"/>
    <w:rsid w:val="0022551F"/>
    <w:rsid w:val="002258CC"/>
    <w:rsid w:val="00226143"/>
    <w:rsid w:val="002261CB"/>
    <w:rsid w:val="002263CA"/>
    <w:rsid w:val="0022652C"/>
    <w:rsid w:val="00226603"/>
    <w:rsid w:val="00226771"/>
    <w:rsid w:val="00226D14"/>
    <w:rsid w:val="00227425"/>
    <w:rsid w:val="00227B08"/>
    <w:rsid w:val="00227D7D"/>
    <w:rsid w:val="00227DD3"/>
    <w:rsid w:val="00227F7E"/>
    <w:rsid w:val="0023010B"/>
    <w:rsid w:val="002305E5"/>
    <w:rsid w:val="00230A44"/>
    <w:rsid w:val="00230BB7"/>
    <w:rsid w:val="00231310"/>
    <w:rsid w:val="00231964"/>
    <w:rsid w:val="00231BAE"/>
    <w:rsid w:val="00231E43"/>
    <w:rsid w:val="002326FE"/>
    <w:rsid w:val="00232B55"/>
    <w:rsid w:val="00233078"/>
    <w:rsid w:val="002331A7"/>
    <w:rsid w:val="00233875"/>
    <w:rsid w:val="002339EA"/>
    <w:rsid w:val="00233AF8"/>
    <w:rsid w:val="00233DC5"/>
    <w:rsid w:val="00233FFA"/>
    <w:rsid w:val="00234065"/>
    <w:rsid w:val="00234293"/>
    <w:rsid w:val="0023464E"/>
    <w:rsid w:val="00234B97"/>
    <w:rsid w:val="00234BA8"/>
    <w:rsid w:val="0023530A"/>
    <w:rsid w:val="00235BB3"/>
    <w:rsid w:val="00235C87"/>
    <w:rsid w:val="00236198"/>
    <w:rsid w:val="0023631C"/>
    <w:rsid w:val="0023632A"/>
    <w:rsid w:val="00236A6F"/>
    <w:rsid w:val="00236C86"/>
    <w:rsid w:val="00236E5D"/>
    <w:rsid w:val="00236E91"/>
    <w:rsid w:val="00236F1E"/>
    <w:rsid w:val="00237065"/>
    <w:rsid w:val="0023723E"/>
    <w:rsid w:val="00237521"/>
    <w:rsid w:val="00237B6E"/>
    <w:rsid w:val="00237CC7"/>
    <w:rsid w:val="00237D10"/>
    <w:rsid w:val="00240C0D"/>
    <w:rsid w:val="00240F15"/>
    <w:rsid w:val="0024198A"/>
    <w:rsid w:val="00242006"/>
    <w:rsid w:val="002420B0"/>
    <w:rsid w:val="0024210E"/>
    <w:rsid w:val="00242125"/>
    <w:rsid w:val="00242365"/>
    <w:rsid w:val="002426DD"/>
    <w:rsid w:val="00242BB2"/>
    <w:rsid w:val="00242C24"/>
    <w:rsid w:val="00242D60"/>
    <w:rsid w:val="00242E82"/>
    <w:rsid w:val="00243E6A"/>
    <w:rsid w:val="00244B6A"/>
    <w:rsid w:val="00244BE4"/>
    <w:rsid w:val="00245517"/>
    <w:rsid w:val="002455C2"/>
    <w:rsid w:val="002457FF"/>
    <w:rsid w:val="00245B67"/>
    <w:rsid w:val="00245C77"/>
    <w:rsid w:val="002464F6"/>
    <w:rsid w:val="00246B7C"/>
    <w:rsid w:val="00246E9A"/>
    <w:rsid w:val="0024761C"/>
    <w:rsid w:val="00247B56"/>
    <w:rsid w:val="00247E3D"/>
    <w:rsid w:val="002500CA"/>
    <w:rsid w:val="00250280"/>
    <w:rsid w:val="002509E6"/>
    <w:rsid w:val="00250DA1"/>
    <w:rsid w:val="002512B0"/>
    <w:rsid w:val="002512CF"/>
    <w:rsid w:val="002512DD"/>
    <w:rsid w:val="00251918"/>
    <w:rsid w:val="00251FCE"/>
    <w:rsid w:val="00252026"/>
    <w:rsid w:val="0025228E"/>
    <w:rsid w:val="0025262E"/>
    <w:rsid w:val="0025287A"/>
    <w:rsid w:val="00252A31"/>
    <w:rsid w:val="00252B35"/>
    <w:rsid w:val="00252BC8"/>
    <w:rsid w:val="00252E60"/>
    <w:rsid w:val="002530B5"/>
    <w:rsid w:val="002535A1"/>
    <w:rsid w:val="002537EB"/>
    <w:rsid w:val="00253894"/>
    <w:rsid w:val="00253975"/>
    <w:rsid w:val="00253CAF"/>
    <w:rsid w:val="00253EC8"/>
    <w:rsid w:val="00253FFE"/>
    <w:rsid w:val="00254075"/>
    <w:rsid w:val="002542A1"/>
    <w:rsid w:val="0025439D"/>
    <w:rsid w:val="002543DC"/>
    <w:rsid w:val="002544A2"/>
    <w:rsid w:val="00254BCD"/>
    <w:rsid w:val="0025522B"/>
    <w:rsid w:val="00256753"/>
    <w:rsid w:val="00256831"/>
    <w:rsid w:val="00257185"/>
    <w:rsid w:val="002574AC"/>
    <w:rsid w:val="0025759A"/>
    <w:rsid w:val="00257606"/>
    <w:rsid w:val="002602DF"/>
    <w:rsid w:val="00260535"/>
    <w:rsid w:val="002606FE"/>
    <w:rsid w:val="00260726"/>
    <w:rsid w:val="00260884"/>
    <w:rsid w:val="00260D9C"/>
    <w:rsid w:val="00260EFE"/>
    <w:rsid w:val="00260F21"/>
    <w:rsid w:val="00261B29"/>
    <w:rsid w:val="002621BC"/>
    <w:rsid w:val="00262F8B"/>
    <w:rsid w:val="00263331"/>
    <w:rsid w:val="002634C0"/>
    <w:rsid w:val="002635B0"/>
    <w:rsid w:val="00263A42"/>
    <w:rsid w:val="002642EB"/>
    <w:rsid w:val="002644BB"/>
    <w:rsid w:val="002648EC"/>
    <w:rsid w:val="002649F0"/>
    <w:rsid w:val="00264A17"/>
    <w:rsid w:val="00264BB9"/>
    <w:rsid w:val="00264F86"/>
    <w:rsid w:val="002658FC"/>
    <w:rsid w:val="00265BBB"/>
    <w:rsid w:val="00265F89"/>
    <w:rsid w:val="00266054"/>
    <w:rsid w:val="0026623E"/>
    <w:rsid w:val="002666AB"/>
    <w:rsid w:val="00266811"/>
    <w:rsid w:val="00266E31"/>
    <w:rsid w:val="0026701A"/>
    <w:rsid w:val="00267A1B"/>
    <w:rsid w:val="00267B42"/>
    <w:rsid w:val="00267D1F"/>
    <w:rsid w:val="00270110"/>
    <w:rsid w:val="00270255"/>
    <w:rsid w:val="00270795"/>
    <w:rsid w:val="00270854"/>
    <w:rsid w:val="0027090B"/>
    <w:rsid w:val="00270917"/>
    <w:rsid w:val="00270A83"/>
    <w:rsid w:val="00271337"/>
    <w:rsid w:val="002719F4"/>
    <w:rsid w:val="00271DA5"/>
    <w:rsid w:val="00271F57"/>
    <w:rsid w:val="00271FEA"/>
    <w:rsid w:val="0027206A"/>
    <w:rsid w:val="002722C9"/>
    <w:rsid w:val="00272765"/>
    <w:rsid w:val="00272C10"/>
    <w:rsid w:val="0027351B"/>
    <w:rsid w:val="002737AC"/>
    <w:rsid w:val="00273BA8"/>
    <w:rsid w:val="00274D5C"/>
    <w:rsid w:val="00275047"/>
    <w:rsid w:val="002753EB"/>
    <w:rsid w:val="002758F5"/>
    <w:rsid w:val="00275E1C"/>
    <w:rsid w:val="00276113"/>
    <w:rsid w:val="00276F98"/>
    <w:rsid w:val="002771D0"/>
    <w:rsid w:val="00277327"/>
    <w:rsid w:val="0028060D"/>
    <w:rsid w:val="00280B76"/>
    <w:rsid w:val="00280DBE"/>
    <w:rsid w:val="00280E0B"/>
    <w:rsid w:val="00280EB0"/>
    <w:rsid w:val="00280F20"/>
    <w:rsid w:val="00280F2D"/>
    <w:rsid w:val="00281140"/>
    <w:rsid w:val="002812E7"/>
    <w:rsid w:val="0028130E"/>
    <w:rsid w:val="00281437"/>
    <w:rsid w:val="00281503"/>
    <w:rsid w:val="0028159B"/>
    <w:rsid w:val="002817E6"/>
    <w:rsid w:val="00281B46"/>
    <w:rsid w:val="00282022"/>
    <w:rsid w:val="0028219E"/>
    <w:rsid w:val="002823AC"/>
    <w:rsid w:val="002827A0"/>
    <w:rsid w:val="0028324B"/>
    <w:rsid w:val="002834D6"/>
    <w:rsid w:val="00283652"/>
    <w:rsid w:val="00283684"/>
    <w:rsid w:val="00283803"/>
    <w:rsid w:val="00283A28"/>
    <w:rsid w:val="00283A9A"/>
    <w:rsid w:val="00283C84"/>
    <w:rsid w:val="00283EF4"/>
    <w:rsid w:val="002840E4"/>
    <w:rsid w:val="00284358"/>
    <w:rsid w:val="002843C9"/>
    <w:rsid w:val="002846B5"/>
    <w:rsid w:val="0028477C"/>
    <w:rsid w:val="00284909"/>
    <w:rsid w:val="002850CD"/>
    <w:rsid w:val="0028527F"/>
    <w:rsid w:val="002857BC"/>
    <w:rsid w:val="002858E5"/>
    <w:rsid w:val="00285DC9"/>
    <w:rsid w:val="00286609"/>
    <w:rsid w:val="0028675C"/>
    <w:rsid w:val="002867BD"/>
    <w:rsid w:val="00286C35"/>
    <w:rsid w:val="00286D76"/>
    <w:rsid w:val="00286DE1"/>
    <w:rsid w:val="00286E38"/>
    <w:rsid w:val="002870C8"/>
    <w:rsid w:val="00287342"/>
    <w:rsid w:val="002874F9"/>
    <w:rsid w:val="002876EC"/>
    <w:rsid w:val="0028779E"/>
    <w:rsid w:val="00287A39"/>
    <w:rsid w:val="00287A68"/>
    <w:rsid w:val="00287ACC"/>
    <w:rsid w:val="00287EB4"/>
    <w:rsid w:val="0029032B"/>
    <w:rsid w:val="0029040F"/>
    <w:rsid w:val="00290619"/>
    <w:rsid w:val="0029094C"/>
    <w:rsid w:val="002909DA"/>
    <w:rsid w:val="0029114E"/>
    <w:rsid w:val="00291479"/>
    <w:rsid w:val="002921C7"/>
    <w:rsid w:val="0029229A"/>
    <w:rsid w:val="002924CC"/>
    <w:rsid w:val="00292CFC"/>
    <w:rsid w:val="00293026"/>
    <w:rsid w:val="002941F1"/>
    <w:rsid w:val="00294489"/>
    <w:rsid w:val="00294509"/>
    <w:rsid w:val="002945A1"/>
    <w:rsid w:val="00294705"/>
    <w:rsid w:val="0029486C"/>
    <w:rsid w:val="00294B0A"/>
    <w:rsid w:val="00294D50"/>
    <w:rsid w:val="002951A5"/>
    <w:rsid w:val="00295591"/>
    <w:rsid w:val="00295634"/>
    <w:rsid w:val="00296475"/>
    <w:rsid w:val="002964BA"/>
    <w:rsid w:val="00296708"/>
    <w:rsid w:val="00297783"/>
    <w:rsid w:val="002977B4"/>
    <w:rsid w:val="00297DC9"/>
    <w:rsid w:val="00297E04"/>
    <w:rsid w:val="002A040B"/>
    <w:rsid w:val="002A0C77"/>
    <w:rsid w:val="002A0E9E"/>
    <w:rsid w:val="002A1058"/>
    <w:rsid w:val="002A12F5"/>
    <w:rsid w:val="002A152E"/>
    <w:rsid w:val="002A160E"/>
    <w:rsid w:val="002A19CF"/>
    <w:rsid w:val="002A1A9E"/>
    <w:rsid w:val="002A26F1"/>
    <w:rsid w:val="002A3817"/>
    <w:rsid w:val="002A3F13"/>
    <w:rsid w:val="002A3F5B"/>
    <w:rsid w:val="002A3FCF"/>
    <w:rsid w:val="002A40D8"/>
    <w:rsid w:val="002A4259"/>
    <w:rsid w:val="002A491F"/>
    <w:rsid w:val="002A49B9"/>
    <w:rsid w:val="002A52F0"/>
    <w:rsid w:val="002A5B38"/>
    <w:rsid w:val="002A6035"/>
    <w:rsid w:val="002A6374"/>
    <w:rsid w:val="002A69E2"/>
    <w:rsid w:val="002A70F6"/>
    <w:rsid w:val="002A7AE1"/>
    <w:rsid w:val="002A7BDC"/>
    <w:rsid w:val="002A7DF3"/>
    <w:rsid w:val="002A7EC7"/>
    <w:rsid w:val="002A7F4F"/>
    <w:rsid w:val="002B05FF"/>
    <w:rsid w:val="002B07F9"/>
    <w:rsid w:val="002B08D4"/>
    <w:rsid w:val="002B1786"/>
    <w:rsid w:val="002B2361"/>
    <w:rsid w:val="002B239B"/>
    <w:rsid w:val="002B26E1"/>
    <w:rsid w:val="002B274D"/>
    <w:rsid w:val="002B29B2"/>
    <w:rsid w:val="002B2A51"/>
    <w:rsid w:val="002B2C58"/>
    <w:rsid w:val="002B2D5E"/>
    <w:rsid w:val="002B30F4"/>
    <w:rsid w:val="002B36CA"/>
    <w:rsid w:val="002B3731"/>
    <w:rsid w:val="002B390B"/>
    <w:rsid w:val="002B3E2E"/>
    <w:rsid w:val="002B421D"/>
    <w:rsid w:val="002B43A5"/>
    <w:rsid w:val="002B4976"/>
    <w:rsid w:val="002B4F9A"/>
    <w:rsid w:val="002B508D"/>
    <w:rsid w:val="002B51F9"/>
    <w:rsid w:val="002B5A4A"/>
    <w:rsid w:val="002B5DB6"/>
    <w:rsid w:val="002B5EB6"/>
    <w:rsid w:val="002B63F0"/>
    <w:rsid w:val="002B64EF"/>
    <w:rsid w:val="002B6A5B"/>
    <w:rsid w:val="002B6B44"/>
    <w:rsid w:val="002B6EB6"/>
    <w:rsid w:val="002B708B"/>
    <w:rsid w:val="002B7219"/>
    <w:rsid w:val="002B78CD"/>
    <w:rsid w:val="002C0653"/>
    <w:rsid w:val="002C0DC4"/>
    <w:rsid w:val="002C0F9F"/>
    <w:rsid w:val="002C0FD2"/>
    <w:rsid w:val="002C1358"/>
    <w:rsid w:val="002C14A0"/>
    <w:rsid w:val="002C1779"/>
    <w:rsid w:val="002C18D6"/>
    <w:rsid w:val="002C1C06"/>
    <w:rsid w:val="002C2208"/>
    <w:rsid w:val="002C226E"/>
    <w:rsid w:val="002C2841"/>
    <w:rsid w:val="002C3319"/>
    <w:rsid w:val="002C3C8D"/>
    <w:rsid w:val="002C45B8"/>
    <w:rsid w:val="002C53B3"/>
    <w:rsid w:val="002C5762"/>
    <w:rsid w:val="002C58DA"/>
    <w:rsid w:val="002C5F6B"/>
    <w:rsid w:val="002C5F9F"/>
    <w:rsid w:val="002C6818"/>
    <w:rsid w:val="002C6CCD"/>
    <w:rsid w:val="002C6FB5"/>
    <w:rsid w:val="002C76AC"/>
    <w:rsid w:val="002C7C2A"/>
    <w:rsid w:val="002D09C4"/>
    <w:rsid w:val="002D13A5"/>
    <w:rsid w:val="002D1B3F"/>
    <w:rsid w:val="002D2512"/>
    <w:rsid w:val="002D29F9"/>
    <w:rsid w:val="002D2D2C"/>
    <w:rsid w:val="002D3060"/>
    <w:rsid w:val="002D33DD"/>
    <w:rsid w:val="002D34BD"/>
    <w:rsid w:val="002D363D"/>
    <w:rsid w:val="002D38F7"/>
    <w:rsid w:val="002D3912"/>
    <w:rsid w:val="002D3960"/>
    <w:rsid w:val="002D3F43"/>
    <w:rsid w:val="002D48F2"/>
    <w:rsid w:val="002D4C8B"/>
    <w:rsid w:val="002D4E28"/>
    <w:rsid w:val="002D4F64"/>
    <w:rsid w:val="002D553D"/>
    <w:rsid w:val="002D612B"/>
    <w:rsid w:val="002D67A4"/>
    <w:rsid w:val="002D6A6C"/>
    <w:rsid w:val="002D6AAE"/>
    <w:rsid w:val="002D6B44"/>
    <w:rsid w:val="002D6BF4"/>
    <w:rsid w:val="002D6DBD"/>
    <w:rsid w:val="002D6DE0"/>
    <w:rsid w:val="002D6E28"/>
    <w:rsid w:val="002D6FDF"/>
    <w:rsid w:val="002D78F8"/>
    <w:rsid w:val="002D7D82"/>
    <w:rsid w:val="002D7F5C"/>
    <w:rsid w:val="002E03EB"/>
    <w:rsid w:val="002E049A"/>
    <w:rsid w:val="002E075C"/>
    <w:rsid w:val="002E0B30"/>
    <w:rsid w:val="002E0BC1"/>
    <w:rsid w:val="002E0CB1"/>
    <w:rsid w:val="002E0FA5"/>
    <w:rsid w:val="002E106B"/>
    <w:rsid w:val="002E1516"/>
    <w:rsid w:val="002E183A"/>
    <w:rsid w:val="002E1DB6"/>
    <w:rsid w:val="002E2267"/>
    <w:rsid w:val="002E2278"/>
    <w:rsid w:val="002E28BF"/>
    <w:rsid w:val="002E2B4F"/>
    <w:rsid w:val="002E2E1D"/>
    <w:rsid w:val="002E2F19"/>
    <w:rsid w:val="002E31FA"/>
    <w:rsid w:val="002E352E"/>
    <w:rsid w:val="002E3907"/>
    <w:rsid w:val="002E3BD6"/>
    <w:rsid w:val="002E3DB5"/>
    <w:rsid w:val="002E48D6"/>
    <w:rsid w:val="002E4B57"/>
    <w:rsid w:val="002E4DBD"/>
    <w:rsid w:val="002E4E7C"/>
    <w:rsid w:val="002E4F26"/>
    <w:rsid w:val="002E501A"/>
    <w:rsid w:val="002E514F"/>
    <w:rsid w:val="002E522D"/>
    <w:rsid w:val="002E5EDE"/>
    <w:rsid w:val="002E60EC"/>
    <w:rsid w:val="002E6756"/>
    <w:rsid w:val="002E6884"/>
    <w:rsid w:val="002E68AF"/>
    <w:rsid w:val="002E69A4"/>
    <w:rsid w:val="002E6CF2"/>
    <w:rsid w:val="002E6E83"/>
    <w:rsid w:val="002E76DF"/>
    <w:rsid w:val="002E7A9B"/>
    <w:rsid w:val="002E7D20"/>
    <w:rsid w:val="002E7E54"/>
    <w:rsid w:val="002E7E7C"/>
    <w:rsid w:val="002F02F4"/>
    <w:rsid w:val="002F06A5"/>
    <w:rsid w:val="002F1473"/>
    <w:rsid w:val="002F14A5"/>
    <w:rsid w:val="002F1EF0"/>
    <w:rsid w:val="002F2042"/>
    <w:rsid w:val="002F2CC5"/>
    <w:rsid w:val="002F363B"/>
    <w:rsid w:val="002F3680"/>
    <w:rsid w:val="002F3905"/>
    <w:rsid w:val="002F3F8F"/>
    <w:rsid w:val="002F477F"/>
    <w:rsid w:val="002F51B1"/>
    <w:rsid w:val="002F590F"/>
    <w:rsid w:val="002F5A06"/>
    <w:rsid w:val="002F5E9A"/>
    <w:rsid w:val="002F60DE"/>
    <w:rsid w:val="002F656F"/>
    <w:rsid w:val="002F6AAA"/>
    <w:rsid w:val="002F71A1"/>
    <w:rsid w:val="002F71C7"/>
    <w:rsid w:val="002F73A3"/>
    <w:rsid w:val="002F77AE"/>
    <w:rsid w:val="002F77CC"/>
    <w:rsid w:val="002F7AD4"/>
    <w:rsid w:val="002F7B6F"/>
    <w:rsid w:val="002F7DD5"/>
    <w:rsid w:val="00300F86"/>
    <w:rsid w:val="003011F1"/>
    <w:rsid w:val="00301CD7"/>
    <w:rsid w:val="00302048"/>
    <w:rsid w:val="00302390"/>
    <w:rsid w:val="00302771"/>
    <w:rsid w:val="003028D1"/>
    <w:rsid w:val="003029C2"/>
    <w:rsid w:val="00302E28"/>
    <w:rsid w:val="00302ED4"/>
    <w:rsid w:val="003032F9"/>
    <w:rsid w:val="00303864"/>
    <w:rsid w:val="0030441E"/>
    <w:rsid w:val="00304478"/>
    <w:rsid w:val="003046CE"/>
    <w:rsid w:val="00304E26"/>
    <w:rsid w:val="00304E7B"/>
    <w:rsid w:val="00305E84"/>
    <w:rsid w:val="00306358"/>
    <w:rsid w:val="00306382"/>
    <w:rsid w:val="00306474"/>
    <w:rsid w:val="00306885"/>
    <w:rsid w:val="00306B7D"/>
    <w:rsid w:val="00306FFA"/>
    <w:rsid w:val="003071B3"/>
    <w:rsid w:val="003071D1"/>
    <w:rsid w:val="0030780B"/>
    <w:rsid w:val="00307D69"/>
    <w:rsid w:val="003102EA"/>
    <w:rsid w:val="00310394"/>
    <w:rsid w:val="00310576"/>
    <w:rsid w:val="00310934"/>
    <w:rsid w:val="00310A20"/>
    <w:rsid w:val="00310C9A"/>
    <w:rsid w:val="00310C9D"/>
    <w:rsid w:val="00311074"/>
    <w:rsid w:val="00311571"/>
    <w:rsid w:val="0031176B"/>
    <w:rsid w:val="003122FC"/>
    <w:rsid w:val="00312A99"/>
    <w:rsid w:val="00312CD0"/>
    <w:rsid w:val="00313210"/>
    <w:rsid w:val="0031325D"/>
    <w:rsid w:val="003132E3"/>
    <w:rsid w:val="0031361E"/>
    <w:rsid w:val="003136CC"/>
    <w:rsid w:val="003149C9"/>
    <w:rsid w:val="00314F77"/>
    <w:rsid w:val="00315902"/>
    <w:rsid w:val="003159B7"/>
    <w:rsid w:val="00315A7B"/>
    <w:rsid w:val="00315F96"/>
    <w:rsid w:val="0031609D"/>
    <w:rsid w:val="00316BB4"/>
    <w:rsid w:val="00316E30"/>
    <w:rsid w:val="00317839"/>
    <w:rsid w:val="003178F9"/>
    <w:rsid w:val="00317A48"/>
    <w:rsid w:val="00317AC8"/>
    <w:rsid w:val="00317AEB"/>
    <w:rsid w:val="00317EAB"/>
    <w:rsid w:val="003200C9"/>
    <w:rsid w:val="003203DC"/>
    <w:rsid w:val="003207C0"/>
    <w:rsid w:val="00320BCD"/>
    <w:rsid w:val="003210C4"/>
    <w:rsid w:val="003215A4"/>
    <w:rsid w:val="00321791"/>
    <w:rsid w:val="00321820"/>
    <w:rsid w:val="00321DAD"/>
    <w:rsid w:val="00322185"/>
    <w:rsid w:val="00322662"/>
    <w:rsid w:val="0032326C"/>
    <w:rsid w:val="003233D1"/>
    <w:rsid w:val="003234E6"/>
    <w:rsid w:val="003235C5"/>
    <w:rsid w:val="00323661"/>
    <w:rsid w:val="0032378C"/>
    <w:rsid w:val="00323BA7"/>
    <w:rsid w:val="0032432E"/>
    <w:rsid w:val="00324843"/>
    <w:rsid w:val="00324B07"/>
    <w:rsid w:val="00324DE1"/>
    <w:rsid w:val="003251AA"/>
    <w:rsid w:val="00325265"/>
    <w:rsid w:val="003253F4"/>
    <w:rsid w:val="00325709"/>
    <w:rsid w:val="003266FB"/>
    <w:rsid w:val="00326981"/>
    <w:rsid w:val="00327046"/>
    <w:rsid w:val="00327170"/>
    <w:rsid w:val="003277CC"/>
    <w:rsid w:val="0032780F"/>
    <w:rsid w:val="003278A8"/>
    <w:rsid w:val="00327B6A"/>
    <w:rsid w:val="00327D47"/>
    <w:rsid w:val="00327EDE"/>
    <w:rsid w:val="00330308"/>
    <w:rsid w:val="003303BA"/>
    <w:rsid w:val="00330DEC"/>
    <w:rsid w:val="00331134"/>
    <w:rsid w:val="00331155"/>
    <w:rsid w:val="00331418"/>
    <w:rsid w:val="003316FC"/>
    <w:rsid w:val="00331B40"/>
    <w:rsid w:val="00331DCA"/>
    <w:rsid w:val="00332228"/>
    <w:rsid w:val="0033248B"/>
    <w:rsid w:val="003325C3"/>
    <w:rsid w:val="003329F7"/>
    <w:rsid w:val="00332A23"/>
    <w:rsid w:val="00332AC6"/>
    <w:rsid w:val="00332C2D"/>
    <w:rsid w:val="00333410"/>
    <w:rsid w:val="00333621"/>
    <w:rsid w:val="003336B4"/>
    <w:rsid w:val="00333780"/>
    <w:rsid w:val="00333E51"/>
    <w:rsid w:val="00333F43"/>
    <w:rsid w:val="00333FCD"/>
    <w:rsid w:val="00334F33"/>
    <w:rsid w:val="003353F1"/>
    <w:rsid w:val="0033557A"/>
    <w:rsid w:val="0033567C"/>
    <w:rsid w:val="00335689"/>
    <w:rsid w:val="0033598D"/>
    <w:rsid w:val="00335BE3"/>
    <w:rsid w:val="00335BEA"/>
    <w:rsid w:val="00336232"/>
    <w:rsid w:val="00336ADC"/>
    <w:rsid w:val="00336D28"/>
    <w:rsid w:val="00336E7A"/>
    <w:rsid w:val="00336F76"/>
    <w:rsid w:val="003400B3"/>
    <w:rsid w:val="0034017C"/>
    <w:rsid w:val="003401C4"/>
    <w:rsid w:val="0034028A"/>
    <w:rsid w:val="003405B4"/>
    <w:rsid w:val="003405D1"/>
    <w:rsid w:val="00341086"/>
    <w:rsid w:val="00341955"/>
    <w:rsid w:val="00341DFA"/>
    <w:rsid w:val="003424BD"/>
    <w:rsid w:val="00342592"/>
    <w:rsid w:val="00342AE6"/>
    <w:rsid w:val="00342D19"/>
    <w:rsid w:val="00342F40"/>
    <w:rsid w:val="003430F1"/>
    <w:rsid w:val="00343326"/>
    <w:rsid w:val="00343A72"/>
    <w:rsid w:val="00343A83"/>
    <w:rsid w:val="00343A8E"/>
    <w:rsid w:val="00343E29"/>
    <w:rsid w:val="0034455B"/>
    <w:rsid w:val="00344A32"/>
    <w:rsid w:val="00344C72"/>
    <w:rsid w:val="00345186"/>
    <w:rsid w:val="00345191"/>
    <w:rsid w:val="00345644"/>
    <w:rsid w:val="00345924"/>
    <w:rsid w:val="00345E73"/>
    <w:rsid w:val="0034601D"/>
    <w:rsid w:val="003464AC"/>
    <w:rsid w:val="003464EA"/>
    <w:rsid w:val="003465C9"/>
    <w:rsid w:val="003466C5"/>
    <w:rsid w:val="00346713"/>
    <w:rsid w:val="00346874"/>
    <w:rsid w:val="00346902"/>
    <w:rsid w:val="00346998"/>
    <w:rsid w:val="00346A3F"/>
    <w:rsid w:val="00346B2A"/>
    <w:rsid w:val="003476A7"/>
    <w:rsid w:val="0034771E"/>
    <w:rsid w:val="003478D4"/>
    <w:rsid w:val="003513DE"/>
    <w:rsid w:val="003513F6"/>
    <w:rsid w:val="00351598"/>
    <w:rsid w:val="00351610"/>
    <w:rsid w:val="00351F56"/>
    <w:rsid w:val="00352206"/>
    <w:rsid w:val="0035232E"/>
    <w:rsid w:val="003526EE"/>
    <w:rsid w:val="00352B8B"/>
    <w:rsid w:val="00352CA2"/>
    <w:rsid w:val="00353004"/>
    <w:rsid w:val="00353479"/>
    <w:rsid w:val="00354045"/>
    <w:rsid w:val="0035458B"/>
    <w:rsid w:val="00354775"/>
    <w:rsid w:val="00354AF0"/>
    <w:rsid w:val="0035504C"/>
    <w:rsid w:val="003558AE"/>
    <w:rsid w:val="0035672B"/>
    <w:rsid w:val="00356929"/>
    <w:rsid w:val="0035696C"/>
    <w:rsid w:val="003571EA"/>
    <w:rsid w:val="00357625"/>
    <w:rsid w:val="003577AA"/>
    <w:rsid w:val="00357817"/>
    <w:rsid w:val="00357D01"/>
    <w:rsid w:val="00357FA9"/>
    <w:rsid w:val="00360094"/>
    <w:rsid w:val="00360550"/>
    <w:rsid w:val="00360EE0"/>
    <w:rsid w:val="0036179B"/>
    <w:rsid w:val="003619E4"/>
    <w:rsid w:val="003620C1"/>
    <w:rsid w:val="00362482"/>
    <w:rsid w:val="0036293F"/>
    <w:rsid w:val="0036305A"/>
    <w:rsid w:val="003630F2"/>
    <w:rsid w:val="003632A2"/>
    <w:rsid w:val="00363665"/>
    <w:rsid w:val="00363944"/>
    <w:rsid w:val="00363C95"/>
    <w:rsid w:val="003641D0"/>
    <w:rsid w:val="00364366"/>
    <w:rsid w:val="003644CC"/>
    <w:rsid w:val="00364502"/>
    <w:rsid w:val="00364F26"/>
    <w:rsid w:val="0036501E"/>
    <w:rsid w:val="0036508A"/>
    <w:rsid w:val="003652C0"/>
    <w:rsid w:val="00365478"/>
    <w:rsid w:val="003659F7"/>
    <w:rsid w:val="00365C2D"/>
    <w:rsid w:val="003663CB"/>
    <w:rsid w:val="0036645B"/>
    <w:rsid w:val="003669EB"/>
    <w:rsid w:val="00367095"/>
    <w:rsid w:val="003675C8"/>
    <w:rsid w:val="00367B3F"/>
    <w:rsid w:val="00367BF0"/>
    <w:rsid w:val="00370184"/>
    <w:rsid w:val="003701DC"/>
    <w:rsid w:val="0037039D"/>
    <w:rsid w:val="0037060D"/>
    <w:rsid w:val="00370E71"/>
    <w:rsid w:val="00371549"/>
    <w:rsid w:val="003717D3"/>
    <w:rsid w:val="0037194C"/>
    <w:rsid w:val="00371B1F"/>
    <w:rsid w:val="00371B90"/>
    <w:rsid w:val="00371F37"/>
    <w:rsid w:val="0037216D"/>
    <w:rsid w:val="00372420"/>
    <w:rsid w:val="00372663"/>
    <w:rsid w:val="00372FE6"/>
    <w:rsid w:val="00373049"/>
    <w:rsid w:val="003736D1"/>
    <w:rsid w:val="00373744"/>
    <w:rsid w:val="00373A5D"/>
    <w:rsid w:val="00373B19"/>
    <w:rsid w:val="00373BA2"/>
    <w:rsid w:val="003747D2"/>
    <w:rsid w:val="00374BA0"/>
    <w:rsid w:val="00374FE6"/>
    <w:rsid w:val="00374FF9"/>
    <w:rsid w:val="003755DA"/>
    <w:rsid w:val="00375B99"/>
    <w:rsid w:val="00375BBF"/>
    <w:rsid w:val="00376B8D"/>
    <w:rsid w:val="00376D28"/>
    <w:rsid w:val="00376D43"/>
    <w:rsid w:val="00376F95"/>
    <w:rsid w:val="0037734F"/>
    <w:rsid w:val="003775D5"/>
    <w:rsid w:val="003776DF"/>
    <w:rsid w:val="00377A1C"/>
    <w:rsid w:val="00377A65"/>
    <w:rsid w:val="00377DB5"/>
    <w:rsid w:val="0038008C"/>
    <w:rsid w:val="003804F3"/>
    <w:rsid w:val="00380B53"/>
    <w:rsid w:val="00380BE9"/>
    <w:rsid w:val="00380F33"/>
    <w:rsid w:val="00380F3F"/>
    <w:rsid w:val="0038158D"/>
    <w:rsid w:val="00381A13"/>
    <w:rsid w:val="00381A1A"/>
    <w:rsid w:val="00381C10"/>
    <w:rsid w:val="00382955"/>
    <w:rsid w:val="003829AA"/>
    <w:rsid w:val="003829F4"/>
    <w:rsid w:val="00382E4A"/>
    <w:rsid w:val="00383A65"/>
    <w:rsid w:val="003841E7"/>
    <w:rsid w:val="003842B7"/>
    <w:rsid w:val="00384AEF"/>
    <w:rsid w:val="00384FAA"/>
    <w:rsid w:val="0038511A"/>
    <w:rsid w:val="003853CB"/>
    <w:rsid w:val="003856BB"/>
    <w:rsid w:val="003859DF"/>
    <w:rsid w:val="00385FC9"/>
    <w:rsid w:val="0038600D"/>
    <w:rsid w:val="0038670D"/>
    <w:rsid w:val="00390060"/>
    <w:rsid w:val="003902BD"/>
    <w:rsid w:val="0039036D"/>
    <w:rsid w:val="0039037E"/>
    <w:rsid w:val="00390453"/>
    <w:rsid w:val="00390463"/>
    <w:rsid w:val="00390B25"/>
    <w:rsid w:val="00390CA5"/>
    <w:rsid w:val="00390D92"/>
    <w:rsid w:val="00390EF1"/>
    <w:rsid w:val="00391E1A"/>
    <w:rsid w:val="00392177"/>
    <w:rsid w:val="0039231F"/>
    <w:rsid w:val="003924B3"/>
    <w:rsid w:val="00392857"/>
    <w:rsid w:val="00393223"/>
    <w:rsid w:val="00393A49"/>
    <w:rsid w:val="00393E08"/>
    <w:rsid w:val="00394026"/>
    <w:rsid w:val="003941F0"/>
    <w:rsid w:val="0039422A"/>
    <w:rsid w:val="003945B8"/>
    <w:rsid w:val="00394DB2"/>
    <w:rsid w:val="00394EBD"/>
    <w:rsid w:val="00395419"/>
    <w:rsid w:val="0039550D"/>
    <w:rsid w:val="00395B1E"/>
    <w:rsid w:val="00395C17"/>
    <w:rsid w:val="003963AC"/>
    <w:rsid w:val="00396564"/>
    <w:rsid w:val="00396EA0"/>
    <w:rsid w:val="00397704"/>
    <w:rsid w:val="00397AA5"/>
    <w:rsid w:val="00397FD6"/>
    <w:rsid w:val="003A01ED"/>
    <w:rsid w:val="003A0323"/>
    <w:rsid w:val="003A0599"/>
    <w:rsid w:val="003A09CA"/>
    <w:rsid w:val="003A0A27"/>
    <w:rsid w:val="003A0A4D"/>
    <w:rsid w:val="003A0C9C"/>
    <w:rsid w:val="003A1015"/>
    <w:rsid w:val="003A1096"/>
    <w:rsid w:val="003A129C"/>
    <w:rsid w:val="003A1B21"/>
    <w:rsid w:val="003A2262"/>
    <w:rsid w:val="003A22C6"/>
    <w:rsid w:val="003A2DBB"/>
    <w:rsid w:val="003A2ED2"/>
    <w:rsid w:val="003A343D"/>
    <w:rsid w:val="003A3541"/>
    <w:rsid w:val="003A398C"/>
    <w:rsid w:val="003A3D8C"/>
    <w:rsid w:val="003A3FAA"/>
    <w:rsid w:val="003A4575"/>
    <w:rsid w:val="003A4B69"/>
    <w:rsid w:val="003A4BA0"/>
    <w:rsid w:val="003A5137"/>
    <w:rsid w:val="003A5729"/>
    <w:rsid w:val="003A5A05"/>
    <w:rsid w:val="003A5B5D"/>
    <w:rsid w:val="003A5EBC"/>
    <w:rsid w:val="003A5FF7"/>
    <w:rsid w:val="003A62F3"/>
    <w:rsid w:val="003A6390"/>
    <w:rsid w:val="003A63D2"/>
    <w:rsid w:val="003A6A03"/>
    <w:rsid w:val="003A6AAE"/>
    <w:rsid w:val="003A6F36"/>
    <w:rsid w:val="003A7115"/>
    <w:rsid w:val="003A720B"/>
    <w:rsid w:val="003A720E"/>
    <w:rsid w:val="003A72FF"/>
    <w:rsid w:val="003A73F9"/>
    <w:rsid w:val="003A7D7A"/>
    <w:rsid w:val="003A7D8A"/>
    <w:rsid w:val="003B068A"/>
    <w:rsid w:val="003B07CC"/>
    <w:rsid w:val="003B08CC"/>
    <w:rsid w:val="003B093D"/>
    <w:rsid w:val="003B098D"/>
    <w:rsid w:val="003B0A22"/>
    <w:rsid w:val="003B0ECE"/>
    <w:rsid w:val="003B14DD"/>
    <w:rsid w:val="003B181E"/>
    <w:rsid w:val="003B1C09"/>
    <w:rsid w:val="003B1E17"/>
    <w:rsid w:val="003B1E8C"/>
    <w:rsid w:val="003B2175"/>
    <w:rsid w:val="003B261D"/>
    <w:rsid w:val="003B27E3"/>
    <w:rsid w:val="003B299D"/>
    <w:rsid w:val="003B2B50"/>
    <w:rsid w:val="003B2D62"/>
    <w:rsid w:val="003B3124"/>
    <w:rsid w:val="003B34A2"/>
    <w:rsid w:val="003B3C6B"/>
    <w:rsid w:val="003B3FDA"/>
    <w:rsid w:val="003B4841"/>
    <w:rsid w:val="003B541D"/>
    <w:rsid w:val="003B5545"/>
    <w:rsid w:val="003B5895"/>
    <w:rsid w:val="003B6A82"/>
    <w:rsid w:val="003C0189"/>
    <w:rsid w:val="003C02CD"/>
    <w:rsid w:val="003C053B"/>
    <w:rsid w:val="003C07D1"/>
    <w:rsid w:val="003C0F17"/>
    <w:rsid w:val="003C1ED9"/>
    <w:rsid w:val="003C1EF3"/>
    <w:rsid w:val="003C2154"/>
    <w:rsid w:val="003C21DE"/>
    <w:rsid w:val="003C26CF"/>
    <w:rsid w:val="003C296F"/>
    <w:rsid w:val="003C2A62"/>
    <w:rsid w:val="003C31ED"/>
    <w:rsid w:val="003C38B0"/>
    <w:rsid w:val="003C3BD2"/>
    <w:rsid w:val="003C3D3C"/>
    <w:rsid w:val="003C4E55"/>
    <w:rsid w:val="003C509D"/>
    <w:rsid w:val="003C5171"/>
    <w:rsid w:val="003C58D6"/>
    <w:rsid w:val="003C5956"/>
    <w:rsid w:val="003C5BAC"/>
    <w:rsid w:val="003C622A"/>
    <w:rsid w:val="003C6506"/>
    <w:rsid w:val="003C65DD"/>
    <w:rsid w:val="003C675C"/>
    <w:rsid w:val="003C6B2E"/>
    <w:rsid w:val="003C6BFB"/>
    <w:rsid w:val="003C6EF8"/>
    <w:rsid w:val="003C7018"/>
    <w:rsid w:val="003C7987"/>
    <w:rsid w:val="003C7A73"/>
    <w:rsid w:val="003D00B3"/>
    <w:rsid w:val="003D0161"/>
    <w:rsid w:val="003D03BA"/>
    <w:rsid w:val="003D058C"/>
    <w:rsid w:val="003D0592"/>
    <w:rsid w:val="003D09A9"/>
    <w:rsid w:val="003D0A7E"/>
    <w:rsid w:val="003D160C"/>
    <w:rsid w:val="003D1BC7"/>
    <w:rsid w:val="003D1DBE"/>
    <w:rsid w:val="003D2066"/>
    <w:rsid w:val="003D2566"/>
    <w:rsid w:val="003D2F9A"/>
    <w:rsid w:val="003D3017"/>
    <w:rsid w:val="003D3EC4"/>
    <w:rsid w:val="003D4686"/>
    <w:rsid w:val="003D5B4B"/>
    <w:rsid w:val="003D6365"/>
    <w:rsid w:val="003D63DF"/>
    <w:rsid w:val="003D697E"/>
    <w:rsid w:val="003D6B37"/>
    <w:rsid w:val="003D6D9C"/>
    <w:rsid w:val="003D736C"/>
    <w:rsid w:val="003D7510"/>
    <w:rsid w:val="003D7638"/>
    <w:rsid w:val="003D78A4"/>
    <w:rsid w:val="003D7B48"/>
    <w:rsid w:val="003E0087"/>
    <w:rsid w:val="003E031B"/>
    <w:rsid w:val="003E0B22"/>
    <w:rsid w:val="003E0B96"/>
    <w:rsid w:val="003E1209"/>
    <w:rsid w:val="003E2082"/>
    <w:rsid w:val="003E2089"/>
    <w:rsid w:val="003E21C9"/>
    <w:rsid w:val="003E231C"/>
    <w:rsid w:val="003E25A5"/>
    <w:rsid w:val="003E27BC"/>
    <w:rsid w:val="003E2D3D"/>
    <w:rsid w:val="003E2E16"/>
    <w:rsid w:val="003E32AB"/>
    <w:rsid w:val="003E3569"/>
    <w:rsid w:val="003E357B"/>
    <w:rsid w:val="003E3856"/>
    <w:rsid w:val="003E3965"/>
    <w:rsid w:val="003E3BBE"/>
    <w:rsid w:val="003E3C37"/>
    <w:rsid w:val="003E4B7E"/>
    <w:rsid w:val="003E4E92"/>
    <w:rsid w:val="003E502B"/>
    <w:rsid w:val="003E550E"/>
    <w:rsid w:val="003E575A"/>
    <w:rsid w:val="003E650E"/>
    <w:rsid w:val="003E6536"/>
    <w:rsid w:val="003E6799"/>
    <w:rsid w:val="003E7ACC"/>
    <w:rsid w:val="003E7C3D"/>
    <w:rsid w:val="003E7D72"/>
    <w:rsid w:val="003F01FF"/>
    <w:rsid w:val="003F0539"/>
    <w:rsid w:val="003F0662"/>
    <w:rsid w:val="003F0942"/>
    <w:rsid w:val="003F0B12"/>
    <w:rsid w:val="003F0F3A"/>
    <w:rsid w:val="003F11BE"/>
    <w:rsid w:val="003F229F"/>
    <w:rsid w:val="003F2954"/>
    <w:rsid w:val="003F2D79"/>
    <w:rsid w:val="003F2E78"/>
    <w:rsid w:val="003F2F07"/>
    <w:rsid w:val="003F335F"/>
    <w:rsid w:val="003F3578"/>
    <w:rsid w:val="003F39A0"/>
    <w:rsid w:val="003F3BB8"/>
    <w:rsid w:val="003F3E16"/>
    <w:rsid w:val="003F40EB"/>
    <w:rsid w:val="003F414E"/>
    <w:rsid w:val="003F456C"/>
    <w:rsid w:val="003F47A1"/>
    <w:rsid w:val="003F4BFA"/>
    <w:rsid w:val="003F4FDA"/>
    <w:rsid w:val="003F5247"/>
    <w:rsid w:val="003F524C"/>
    <w:rsid w:val="003F5598"/>
    <w:rsid w:val="003F62E6"/>
    <w:rsid w:val="003F62FA"/>
    <w:rsid w:val="003F64EC"/>
    <w:rsid w:val="003F69F9"/>
    <w:rsid w:val="003F6A4C"/>
    <w:rsid w:val="003F6AA1"/>
    <w:rsid w:val="003F72F0"/>
    <w:rsid w:val="003F73CF"/>
    <w:rsid w:val="003F7D8E"/>
    <w:rsid w:val="003F7DE1"/>
    <w:rsid w:val="003F7F68"/>
    <w:rsid w:val="00400156"/>
    <w:rsid w:val="00400295"/>
    <w:rsid w:val="00400B93"/>
    <w:rsid w:val="00401308"/>
    <w:rsid w:val="00401371"/>
    <w:rsid w:val="00401AA9"/>
    <w:rsid w:val="004020B5"/>
    <w:rsid w:val="004025A6"/>
    <w:rsid w:val="00402720"/>
    <w:rsid w:val="00402731"/>
    <w:rsid w:val="00402EDE"/>
    <w:rsid w:val="004030C1"/>
    <w:rsid w:val="00403C05"/>
    <w:rsid w:val="00403F9D"/>
    <w:rsid w:val="004040BE"/>
    <w:rsid w:val="004040FB"/>
    <w:rsid w:val="0040460A"/>
    <w:rsid w:val="00404651"/>
    <w:rsid w:val="004047D9"/>
    <w:rsid w:val="00404848"/>
    <w:rsid w:val="00404B52"/>
    <w:rsid w:val="00404BBC"/>
    <w:rsid w:val="00405083"/>
    <w:rsid w:val="0040543D"/>
    <w:rsid w:val="00405703"/>
    <w:rsid w:val="004066C7"/>
    <w:rsid w:val="00407335"/>
    <w:rsid w:val="00407506"/>
    <w:rsid w:val="004077FB"/>
    <w:rsid w:val="00407AD0"/>
    <w:rsid w:val="00407DF5"/>
    <w:rsid w:val="00407FC5"/>
    <w:rsid w:val="00410056"/>
    <w:rsid w:val="00410D56"/>
    <w:rsid w:val="00410F8C"/>
    <w:rsid w:val="004110F2"/>
    <w:rsid w:val="00411651"/>
    <w:rsid w:val="0041174E"/>
    <w:rsid w:val="00411E79"/>
    <w:rsid w:val="00411F01"/>
    <w:rsid w:val="00411FB4"/>
    <w:rsid w:val="00412AB8"/>
    <w:rsid w:val="00412AC4"/>
    <w:rsid w:val="00412AE8"/>
    <w:rsid w:val="00412B20"/>
    <w:rsid w:val="00412B3F"/>
    <w:rsid w:val="00412E2D"/>
    <w:rsid w:val="00413519"/>
    <w:rsid w:val="004135BC"/>
    <w:rsid w:val="00414111"/>
    <w:rsid w:val="00414DF9"/>
    <w:rsid w:val="0041531B"/>
    <w:rsid w:val="0041665C"/>
    <w:rsid w:val="004167AD"/>
    <w:rsid w:val="00416C69"/>
    <w:rsid w:val="004176C2"/>
    <w:rsid w:val="0041791A"/>
    <w:rsid w:val="00417B1D"/>
    <w:rsid w:val="00417B26"/>
    <w:rsid w:val="00417C51"/>
    <w:rsid w:val="00417DB5"/>
    <w:rsid w:val="00420204"/>
    <w:rsid w:val="00420499"/>
    <w:rsid w:val="00420B60"/>
    <w:rsid w:val="00421021"/>
    <w:rsid w:val="004212AB"/>
    <w:rsid w:val="004212D4"/>
    <w:rsid w:val="00421365"/>
    <w:rsid w:val="00421A90"/>
    <w:rsid w:val="00422717"/>
    <w:rsid w:val="00422C17"/>
    <w:rsid w:val="00422F1D"/>
    <w:rsid w:val="0042332B"/>
    <w:rsid w:val="00423542"/>
    <w:rsid w:val="004238A8"/>
    <w:rsid w:val="00423903"/>
    <w:rsid w:val="00423B17"/>
    <w:rsid w:val="00423B37"/>
    <w:rsid w:val="00424371"/>
    <w:rsid w:val="00424EEC"/>
    <w:rsid w:val="00425444"/>
    <w:rsid w:val="004255AF"/>
    <w:rsid w:val="004255BE"/>
    <w:rsid w:val="00425871"/>
    <w:rsid w:val="00425876"/>
    <w:rsid w:val="00425E7C"/>
    <w:rsid w:val="00425EC7"/>
    <w:rsid w:val="004262A4"/>
    <w:rsid w:val="004264A4"/>
    <w:rsid w:val="00427812"/>
    <w:rsid w:val="00427BE3"/>
    <w:rsid w:val="004306F4"/>
    <w:rsid w:val="0043094B"/>
    <w:rsid w:val="00430C67"/>
    <w:rsid w:val="004314D3"/>
    <w:rsid w:val="004314EE"/>
    <w:rsid w:val="00431B6D"/>
    <w:rsid w:val="004320A8"/>
    <w:rsid w:val="004328E3"/>
    <w:rsid w:val="00432BBA"/>
    <w:rsid w:val="00432F8B"/>
    <w:rsid w:val="00432FA4"/>
    <w:rsid w:val="004338FB"/>
    <w:rsid w:val="004341AE"/>
    <w:rsid w:val="00434291"/>
    <w:rsid w:val="0043484B"/>
    <w:rsid w:val="00434954"/>
    <w:rsid w:val="00434D0D"/>
    <w:rsid w:val="00434FF3"/>
    <w:rsid w:val="00435598"/>
    <w:rsid w:val="004358D5"/>
    <w:rsid w:val="00435B3E"/>
    <w:rsid w:val="00436036"/>
    <w:rsid w:val="00436306"/>
    <w:rsid w:val="0043654C"/>
    <w:rsid w:val="00436A36"/>
    <w:rsid w:val="00437006"/>
    <w:rsid w:val="00437338"/>
    <w:rsid w:val="00437F28"/>
    <w:rsid w:val="00440013"/>
    <w:rsid w:val="00440316"/>
    <w:rsid w:val="0044051A"/>
    <w:rsid w:val="00440939"/>
    <w:rsid w:val="004411DA"/>
    <w:rsid w:val="004417D0"/>
    <w:rsid w:val="00441E22"/>
    <w:rsid w:val="00441E7C"/>
    <w:rsid w:val="00442757"/>
    <w:rsid w:val="00443159"/>
    <w:rsid w:val="0044353E"/>
    <w:rsid w:val="00443779"/>
    <w:rsid w:val="00443885"/>
    <w:rsid w:val="004439B6"/>
    <w:rsid w:val="00443B0C"/>
    <w:rsid w:val="00443DBF"/>
    <w:rsid w:val="00443F72"/>
    <w:rsid w:val="00444212"/>
    <w:rsid w:val="0044487C"/>
    <w:rsid w:val="00444975"/>
    <w:rsid w:val="004453F3"/>
    <w:rsid w:val="004456EB"/>
    <w:rsid w:val="00445753"/>
    <w:rsid w:val="004459EE"/>
    <w:rsid w:val="00445EDB"/>
    <w:rsid w:val="004460E9"/>
    <w:rsid w:val="00446958"/>
    <w:rsid w:val="00446D1F"/>
    <w:rsid w:val="0044713D"/>
    <w:rsid w:val="004478A9"/>
    <w:rsid w:val="00447A31"/>
    <w:rsid w:val="00447A37"/>
    <w:rsid w:val="004502FE"/>
    <w:rsid w:val="004504C1"/>
    <w:rsid w:val="00451B6D"/>
    <w:rsid w:val="00452172"/>
    <w:rsid w:val="0045266A"/>
    <w:rsid w:val="00452AB9"/>
    <w:rsid w:val="00452B6B"/>
    <w:rsid w:val="004532D5"/>
    <w:rsid w:val="004535E9"/>
    <w:rsid w:val="00454036"/>
    <w:rsid w:val="00454B6A"/>
    <w:rsid w:val="004552E6"/>
    <w:rsid w:val="00455734"/>
    <w:rsid w:val="00455869"/>
    <w:rsid w:val="00455988"/>
    <w:rsid w:val="00455AE0"/>
    <w:rsid w:val="00455BDE"/>
    <w:rsid w:val="00455E89"/>
    <w:rsid w:val="00455F1B"/>
    <w:rsid w:val="00456112"/>
    <w:rsid w:val="00456190"/>
    <w:rsid w:val="004561B1"/>
    <w:rsid w:val="004567A4"/>
    <w:rsid w:val="00456E88"/>
    <w:rsid w:val="004570B2"/>
    <w:rsid w:val="00457DF2"/>
    <w:rsid w:val="00457FD4"/>
    <w:rsid w:val="0046047C"/>
    <w:rsid w:val="00460D73"/>
    <w:rsid w:val="00461554"/>
    <w:rsid w:val="0046190E"/>
    <w:rsid w:val="00461AAD"/>
    <w:rsid w:val="00461D22"/>
    <w:rsid w:val="00461F0E"/>
    <w:rsid w:val="0046209D"/>
    <w:rsid w:val="0046232F"/>
    <w:rsid w:val="004624C0"/>
    <w:rsid w:val="00463947"/>
    <w:rsid w:val="00463C3A"/>
    <w:rsid w:val="00463F32"/>
    <w:rsid w:val="00464373"/>
    <w:rsid w:val="00464631"/>
    <w:rsid w:val="004648DE"/>
    <w:rsid w:val="00464F8A"/>
    <w:rsid w:val="004652C2"/>
    <w:rsid w:val="00465441"/>
    <w:rsid w:val="00465955"/>
    <w:rsid w:val="00465960"/>
    <w:rsid w:val="00465BEE"/>
    <w:rsid w:val="004661C7"/>
    <w:rsid w:val="004669E1"/>
    <w:rsid w:val="00466B69"/>
    <w:rsid w:val="00466DB1"/>
    <w:rsid w:val="00466DD2"/>
    <w:rsid w:val="00467193"/>
    <w:rsid w:val="0046725C"/>
    <w:rsid w:val="0046738B"/>
    <w:rsid w:val="00467944"/>
    <w:rsid w:val="00467B10"/>
    <w:rsid w:val="00467C69"/>
    <w:rsid w:val="00467E1A"/>
    <w:rsid w:val="00467FE8"/>
    <w:rsid w:val="0047017B"/>
    <w:rsid w:val="00470565"/>
    <w:rsid w:val="004707F0"/>
    <w:rsid w:val="004708DE"/>
    <w:rsid w:val="00470D0E"/>
    <w:rsid w:val="00471157"/>
    <w:rsid w:val="0047172A"/>
    <w:rsid w:val="00471895"/>
    <w:rsid w:val="00471F58"/>
    <w:rsid w:val="004720BF"/>
    <w:rsid w:val="004720EA"/>
    <w:rsid w:val="00472134"/>
    <w:rsid w:val="0047216E"/>
    <w:rsid w:val="00472277"/>
    <w:rsid w:val="00472631"/>
    <w:rsid w:val="00472676"/>
    <w:rsid w:val="00472AEB"/>
    <w:rsid w:val="00472E3E"/>
    <w:rsid w:val="00473330"/>
    <w:rsid w:val="00473571"/>
    <w:rsid w:val="0047384A"/>
    <w:rsid w:val="00473E88"/>
    <w:rsid w:val="00473FC1"/>
    <w:rsid w:val="00474075"/>
    <w:rsid w:val="0047441F"/>
    <w:rsid w:val="00474647"/>
    <w:rsid w:val="004746D6"/>
    <w:rsid w:val="00474975"/>
    <w:rsid w:val="004752B1"/>
    <w:rsid w:val="00475A10"/>
    <w:rsid w:val="00475F7E"/>
    <w:rsid w:val="00476314"/>
    <w:rsid w:val="00476A70"/>
    <w:rsid w:val="00477286"/>
    <w:rsid w:val="004775E4"/>
    <w:rsid w:val="00477EA8"/>
    <w:rsid w:val="00480B8A"/>
    <w:rsid w:val="00480C0E"/>
    <w:rsid w:val="00481ABA"/>
    <w:rsid w:val="00481AFE"/>
    <w:rsid w:val="00481DD7"/>
    <w:rsid w:val="00481FC9"/>
    <w:rsid w:val="0048232A"/>
    <w:rsid w:val="00482B36"/>
    <w:rsid w:val="00482F92"/>
    <w:rsid w:val="0048372A"/>
    <w:rsid w:val="00483F9D"/>
    <w:rsid w:val="00484081"/>
    <w:rsid w:val="00484780"/>
    <w:rsid w:val="00484A08"/>
    <w:rsid w:val="00484CFB"/>
    <w:rsid w:val="00484D72"/>
    <w:rsid w:val="00484F7B"/>
    <w:rsid w:val="00485053"/>
    <w:rsid w:val="004850CA"/>
    <w:rsid w:val="0048535E"/>
    <w:rsid w:val="00485440"/>
    <w:rsid w:val="00485EEF"/>
    <w:rsid w:val="00486240"/>
    <w:rsid w:val="0048645D"/>
    <w:rsid w:val="00486C36"/>
    <w:rsid w:val="00487C43"/>
    <w:rsid w:val="00487E49"/>
    <w:rsid w:val="00487E57"/>
    <w:rsid w:val="00490081"/>
    <w:rsid w:val="00490394"/>
    <w:rsid w:val="004910A0"/>
    <w:rsid w:val="00491A09"/>
    <w:rsid w:val="0049223E"/>
    <w:rsid w:val="004925B1"/>
    <w:rsid w:val="004927F2"/>
    <w:rsid w:val="0049290B"/>
    <w:rsid w:val="004930AE"/>
    <w:rsid w:val="0049361D"/>
    <w:rsid w:val="00493859"/>
    <w:rsid w:val="004940DA"/>
    <w:rsid w:val="004941DA"/>
    <w:rsid w:val="0049446C"/>
    <w:rsid w:val="00494473"/>
    <w:rsid w:val="00494831"/>
    <w:rsid w:val="004949E0"/>
    <w:rsid w:val="00494A46"/>
    <w:rsid w:val="00494A5A"/>
    <w:rsid w:val="00494D32"/>
    <w:rsid w:val="00494E6A"/>
    <w:rsid w:val="00495292"/>
    <w:rsid w:val="00495960"/>
    <w:rsid w:val="00495DE2"/>
    <w:rsid w:val="00496065"/>
    <w:rsid w:val="00496095"/>
    <w:rsid w:val="00496128"/>
    <w:rsid w:val="00496B23"/>
    <w:rsid w:val="00497213"/>
    <w:rsid w:val="004972ED"/>
    <w:rsid w:val="004975EA"/>
    <w:rsid w:val="00497613"/>
    <w:rsid w:val="0049787E"/>
    <w:rsid w:val="00497A06"/>
    <w:rsid w:val="00497DB3"/>
    <w:rsid w:val="00497ECC"/>
    <w:rsid w:val="00497ED9"/>
    <w:rsid w:val="00497F27"/>
    <w:rsid w:val="004A045E"/>
    <w:rsid w:val="004A05F5"/>
    <w:rsid w:val="004A0652"/>
    <w:rsid w:val="004A067C"/>
    <w:rsid w:val="004A16A6"/>
    <w:rsid w:val="004A19C9"/>
    <w:rsid w:val="004A1ACE"/>
    <w:rsid w:val="004A1F13"/>
    <w:rsid w:val="004A2295"/>
    <w:rsid w:val="004A2528"/>
    <w:rsid w:val="004A259C"/>
    <w:rsid w:val="004A2BE9"/>
    <w:rsid w:val="004A2C70"/>
    <w:rsid w:val="004A2D18"/>
    <w:rsid w:val="004A329C"/>
    <w:rsid w:val="004A331C"/>
    <w:rsid w:val="004A3692"/>
    <w:rsid w:val="004A3B93"/>
    <w:rsid w:val="004A3E0F"/>
    <w:rsid w:val="004A4655"/>
    <w:rsid w:val="004A4CEE"/>
    <w:rsid w:val="004A5218"/>
    <w:rsid w:val="004A5310"/>
    <w:rsid w:val="004A55DF"/>
    <w:rsid w:val="004A56B2"/>
    <w:rsid w:val="004A6621"/>
    <w:rsid w:val="004A6E59"/>
    <w:rsid w:val="004A7D1B"/>
    <w:rsid w:val="004A7FA8"/>
    <w:rsid w:val="004B0187"/>
    <w:rsid w:val="004B01D6"/>
    <w:rsid w:val="004B0524"/>
    <w:rsid w:val="004B05AC"/>
    <w:rsid w:val="004B12AE"/>
    <w:rsid w:val="004B18A9"/>
    <w:rsid w:val="004B1B45"/>
    <w:rsid w:val="004B207D"/>
    <w:rsid w:val="004B239E"/>
    <w:rsid w:val="004B23D9"/>
    <w:rsid w:val="004B27C5"/>
    <w:rsid w:val="004B2A02"/>
    <w:rsid w:val="004B2C37"/>
    <w:rsid w:val="004B2F5F"/>
    <w:rsid w:val="004B36C1"/>
    <w:rsid w:val="004B378E"/>
    <w:rsid w:val="004B3AC8"/>
    <w:rsid w:val="004B3B1B"/>
    <w:rsid w:val="004B3BAA"/>
    <w:rsid w:val="004B4472"/>
    <w:rsid w:val="004B4DCC"/>
    <w:rsid w:val="004B501A"/>
    <w:rsid w:val="004B560C"/>
    <w:rsid w:val="004B5F31"/>
    <w:rsid w:val="004B5FA8"/>
    <w:rsid w:val="004B6163"/>
    <w:rsid w:val="004B63C3"/>
    <w:rsid w:val="004B64D8"/>
    <w:rsid w:val="004B65AA"/>
    <w:rsid w:val="004B6B5B"/>
    <w:rsid w:val="004B76BB"/>
    <w:rsid w:val="004B788F"/>
    <w:rsid w:val="004B7934"/>
    <w:rsid w:val="004B7A2E"/>
    <w:rsid w:val="004B7C21"/>
    <w:rsid w:val="004C002F"/>
    <w:rsid w:val="004C01B1"/>
    <w:rsid w:val="004C02F6"/>
    <w:rsid w:val="004C0EAB"/>
    <w:rsid w:val="004C0F74"/>
    <w:rsid w:val="004C1152"/>
    <w:rsid w:val="004C1179"/>
    <w:rsid w:val="004C138B"/>
    <w:rsid w:val="004C1FE5"/>
    <w:rsid w:val="004C22E4"/>
    <w:rsid w:val="004C2566"/>
    <w:rsid w:val="004C2A61"/>
    <w:rsid w:val="004C3803"/>
    <w:rsid w:val="004C4581"/>
    <w:rsid w:val="004C46A0"/>
    <w:rsid w:val="004C496B"/>
    <w:rsid w:val="004C4A74"/>
    <w:rsid w:val="004C4ADB"/>
    <w:rsid w:val="004C4E38"/>
    <w:rsid w:val="004C4E80"/>
    <w:rsid w:val="004C5111"/>
    <w:rsid w:val="004C5514"/>
    <w:rsid w:val="004C559C"/>
    <w:rsid w:val="004C5876"/>
    <w:rsid w:val="004C5948"/>
    <w:rsid w:val="004C5ADA"/>
    <w:rsid w:val="004C6175"/>
    <w:rsid w:val="004C629E"/>
    <w:rsid w:val="004C6657"/>
    <w:rsid w:val="004C68F3"/>
    <w:rsid w:val="004C6A0E"/>
    <w:rsid w:val="004C6BCA"/>
    <w:rsid w:val="004C6E87"/>
    <w:rsid w:val="004C7194"/>
    <w:rsid w:val="004C71A1"/>
    <w:rsid w:val="004C71B8"/>
    <w:rsid w:val="004C73E6"/>
    <w:rsid w:val="004C7510"/>
    <w:rsid w:val="004C7801"/>
    <w:rsid w:val="004C7852"/>
    <w:rsid w:val="004C7B05"/>
    <w:rsid w:val="004C7D69"/>
    <w:rsid w:val="004D0C91"/>
    <w:rsid w:val="004D0F9F"/>
    <w:rsid w:val="004D1560"/>
    <w:rsid w:val="004D161F"/>
    <w:rsid w:val="004D1641"/>
    <w:rsid w:val="004D177B"/>
    <w:rsid w:val="004D2032"/>
    <w:rsid w:val="004D206F"/>
    <w:rsid w:val="004D2225"/>
    <w:rsid w:val="004D222B"/>
    <w:rsid w:val="004D27B8"/>
    <w:rsid w:val="004D2E68"/>
    <w:rsid w:val="004D378E"/>
    <w:rsid w:val="004D3D07"/>
    <w:rsid w:val="004D42E6"/>
    <w:rsid w:val="004D44CF"/>
    <w:rsid w:val="004D49D6"/>
    <w:rsid w:val="004D4B8E"/>
    <w:rsid w:val="004D4D96"/>
    <w:rsid w:val="004D5276"/>
    <w:rsid w:val="004D54D6"/>
    <w:rsid w:val="004D5E2F"/>
    <w:rsid w:val="004D5F89"/>
    <w:rsid w:val="004D602F"/>
    <w:rsid w:val="004D6294"/>
    <w:rsid w:val="004D65FF"/>
    <w:rsid w:val="004D6A15"/>
    <w:rsid w:val="004D6BB0"/>
    <w:rsid w:val="004D70A3"/>
    <w:rsid w:val="004D712B"/>
    <w:rsid w:val="004D78D3"/>
    <w:rsid w:val="004D7E24"/>
    <w:rsid w:val="004E12F0"/>
    <w:rsid w:val="004E1995"/>
    <w:rsid w:val="004E1F07"/>
    <w:rsid w:val="004E1FB9"/>
    <w:rsid w:val="004E2292"/>
    <w:rsid w:val="004E2666"/>
    <w:rsid w:val="004E2A6E"/>
    <w:rsid w:val="004E2DDA"/>
    <w:rsid w:val="004E325E"/>
    <w:rsid w:val="004E3374"/>
    <w:rsid w:val="004E41FB"/>
    <w:rsid w:val="004E4271"/>
    <w:rsid w:val="004E45B0"/>
    <w:rsid w:val="004E4D54"/>
    <w:rsid w:val="004E4ED5"/>
    <w:rsid w:val="004E500F"/>
    <w:rsid w:val="004E5AC3"/>
    <w:rsid w:val="004E6943"/>
    <w:rsid w:val="004E6C73"/>
    <w:rsid w:val="004E71B0"/>
    <w:rsid w:val="004F0066"/>
    <w:rsid w:val="004F00B9"/>
    <w:rsid w:val="004F01C7"/>
    <w:rsid w:val="004F03EC"/>
    <w:rsid w:val="004F07B4"/>
    <w:rsid w:val="004F0DD5"/>
    <w:rsid w:val="004F1586"/>
    <w:rsid w:val="004F15B9"/>
    <w:rsid w:val="004F1620"/>
    <w:rsid w:val="004F192B"/>
    <w:rsid w:val="004F19D5"/>
    <w:rsid w:val="004F2432"/>
    <w:rsid w:val="004F2664"/>
    <w:rsid w:val="004F2AFA"/>
    <w:rsid w:val="004F2B73"/>
    <w:rsid w:val="004F2FB2"/>
    <w:rsid w:val="004F3040"/>
    <w:rsid w:val="004F30EB"/>
    <w:rsid w:val="004F3725"/>
    <w:rsid w:val="004F3B5A"/>
    <w:rsid w:val="004F3EE1"/>
    <w:rsid w:val="004F40C8"/>
    <w:rsid w:val="004F4566"/>
    <w:rsid w:val="004F4B57"/>
    <w:rsid w:val="004F531C"/>
    <w:rsid w:val="004F5683"/>
    <w:rsid w:val="004F5866"/>
    <w:rsid w:val="004F5A73"/>
    <w:rsid w:val="004F6287"/>
    <w:rsid w:val="004F6B87"/>
    <w:rsid w:val="004F6EB3"/>
    <w:rsid w:val="004F7269"/>
    <w:rsid w:val="004F727F"/>
    <w:rsid w:val="004F7581"/>
    <w:rsid w:val="004F7993"/>
    <w:rsid w:val="004F7E88"/>
    <w:rsid w:val="004F7EEF"/>
    <w:rsid w:val="005001B8"/>
    <w:rsid w:val="00500BEF"/>
    <w:rsid w:val="00500CAC"/>
    <w:rsid w:val="00500F5D"/>
    <w:rsid w:val="00501105"/>
    <w:rsid w:val="00502237"/>
    <w:rsid w:val="00502838"/>
    <w:rsid w:val="005030C2"/>
    <w:rsid w:val="00503354"/>
    <w:rsid w:val="00503541"/>
    <w:rsid w:val="0050354F"/>
    <w:rsid w:val="0050375E"/>
    <w:rsid w:val="005038C1"/>
    <w:rsid w:val="00503943"/>
    <w:rsid w:val="005039B3"/>
    <w:rsid w:val="00503B33"/>
    <w:rsid w:val="00503BA2"/>
    <w:rsid w:val="005042A5"/>
    <w:rsid w:val="0050439A"/>
    <w:rsid w:val="005047A1"/>
    <w:rsid w:val="00504904"/>
    <w:rsid w:val="00504956"/>
    <w:rsid w:val="00504C4E"/>
    <w:rsid w:val="00504DC6"/>
    <w:rsid w:val="00505417"/>
    <w:rsid w:val="0050623A"/>
    <w:rsid w:val="00506247"/>
    <w:rsid w:val="0050734E"/>
    <w:rsid w:val="005073BA"/>
    <w:rsid w:val="00507A0F"/>
    <w:rsid w:val="00507AD8"/>
    <w:rsid w:val="00507BEA"/>
    <w:rsid w:val="00510488"/>
    <w:rsid w:val="0051056D"/>
    <w:rsid w:val="00510DAE"/>
    <w:rsid w:val="005111C8"/>
    <w:rsid w:val="005116B4"/>
    <w:rsid w:val="005117F1"/>
    <w:rsid w:val="005119DB"/>
    <w:rsid w:val="00511B5D"/>
    <w:rsid w:val="00511E6C"/>
    <w:rsid w:val="0051228B"/>
    <w:rsid w:val="005122D4"/>
    <w:rsid w:val="00512542"/>
    <w:rsid w:val="00512719"/>
    <w:rsid w:val="005128CB"/>
    <w:rsid w:val="00512B44"/>
    <w:rsid w:val="00512BD7"/>
    <w:rsid w:val="0051307A"/>
    <w:rsid w:val="00513250"/>
    <w:rsid w:val="0051362B"/>
    <w:rsid w:val="00513705"/>
    <w:rsid w:val="00513F9C"/>
    <w:rsid w:val="00514DEA"/>
    <w:rsid w:val="0051594D"/>
    <w:rsid w:val="00515A97"/>
    <w:rsid w:val="00515B60"/>
    <w:rsid w:val="00515D24"/>
    <w:rsid w:val="00515E72"/>
    <w:rsid w:val="005165EE"/>
    <w:rsid w:val="005172AE"/>
    <w:rsid w:val="0051757E"/>
    <w:rsid w:val="00517710"/>
    <w:rsid w:val="005178DE"/>
    <w:rsid w:val="0051793A"/>
    <w:rsid w:val="00517FAB"/>
    <w:rsid w:val="005202B4"/>
    <w:rsid w:val="00520373"/>
    <w:rsid w:val="0052087A"/>
    <w:rsid w:val="005213E5"/>
    <w:rsid w:val="005214F8"/>
    <w:rsid w:val="005217C7"/>
    <w:rsid w:val="00522206"/>
    <w:rsid w:val="00522327"/>
    <w:rsid w:val="005227B9"/>
    <w:rsid w:val="00522DD7"/>
    <w:rsid w:val="00522FDA"/>
    <w:rsid w:val="0052318E"/>
    <w:rsid w:val="0052340C"/>
    <w:rsid w:val="00523D30"/>
    <w:rsid w:val="00524327"/>
    <w:rsid w:val="00524408"/>
    <w:rsid w:val="00524EB6"/>
    <w:rsid w:val="00525241"/>
    <w:rsid w:val="005252F3"/>
    <w:rsid w:val="0052539E"/>
    <w:rsid w:val="005258B4"/>
    <w:rsid w:val="00525B38"/>
    <w:rsid w:val="00525BD4"/>
    <w:rsid w:val="00525D71"/>
    <w:rsid w:val="00526601"/>
    <w:rsid w:val="00526797"/>
    <w:rsid w:val="005272AF"/>
    <w:rsid w:val="005275EE"/>
    <w:rsid w:val="00527648"/>
    <w:rsid w:val="00530411"/>
    <w:rsid w:val="00530924"/>
    <w:rsid w:val="0053097E"/>
    <w:rsid w:val="005315E4"/>
    <w:rsid w:val="005316D5"/>
    <w:rsid w:val="005325BC"/>
    <w:rsid w:val="0053294B"/>
    <w:rsid w:val="00533115"/>
    <w:rsid w:val="005336AC"/>
    <w:rsid w:val="00533CAD"/>
    <w:rsid w:val="00533E3E"/>
    <w:rsid w:val="005356CF"/>
    <w:rsid w:val="005358A8"/>
    <w:rsid w:val="00535BA2"/>
    <w:rsid w:val="00535E77"/>
    <w:rsid w:val="00535F30"/>
    <w:rsid w:val="00536406"/>
    <w:rsid w:val="00536571"/>
    <w:rsid w:val="00536750"/>
    <w:rsid w:val="00537320"/>
    <w:rsid w:val="00537E8D"/>
    <w:rsid w:val="005400E9"/>
    <w:rsid w:val="00540459"/>
    <w:rsid w:val="005406A0"/>
    <w:rsid w:val="0054082C"/>
    <w:rsid w:val="0054084B"/>
    <w:rsid w:val="00540B62"/>
    <w:rsid w:val="00540F4D"/>
    <w:rsid w:val="00540F84"/>
    <w:rsid w:val="00541176"/>
    <w:rsid w:val="0054209C"/>
    <w:rsid w:val="005421B9"/>
    <w:rsid w:val="005423BD"/>
    <w:rsid w:val="00542765"/>
    <w:rsid w:val="00542C4B"/>
    <w:rsid w:val="00542CA3"/>
    <w:rsid w:val="00543324"/>
    <w:rsid w:val="005438F0"/>
    <w:rsid w:val="00543EF9"/>
    <w:rsid w:val="005446E5"/>
    <w:rsid w:val="005447D6"/>
    <w:rsid w:val="00544A05"/>
    <w:rsid w:val="00544D48"/>
    <w:rsid w:val="0054526D"/>
    <w:rsid w:val="00545B29"/>
    <w:rsid w:val="00545EB6"/>
    <w:rsid w:val="00546D45"/>
    <w:rsid w:val="00547436"/>
    <w:rsid w:val="0054743C"/>
    <w:rsid w:val="00547DF1"/>
    <w:rsid w:val="0055050B"/>
    <w:rsid w:val="00550695"/>
    <w:rsid w:val="00550EB5"/>
    <w:rsid w:val="00550F26"/>
    <w:rsid w:val="0055137F"/>
    <w:rsid w:val="00551801"/>
    <w:rsid w:val="00551EDD"/>
    <w:rsid w:val="00551FED"/>
    <w:rsid w:val="005524DB"/>
    <w:rsid w:val="00552E2D"/>
    <w:rsid w:val="00553593"/>
    <w:rsid w:val="0055373F"/>
    <w:rsid w:val="0055384F"/>
    <w:rsid w:val="00553AE3"/>
    <w:rsid w:val="00553B9F"/>
    <w:rsid w:val="00553D21"/>
    <w:rsid w:val="00554398"/>
    <w:rsid w:val="0055477A"/>
    <w:rsid w:val="0055571C"/>
    <w:rsid w:val="00555934"/>
    <w:rsid w:val="00555ACD"/>
    <w:rsid w:val="00555F3F"/>
    <w:rsid w:val="005561EE"/>
    <w:rsid w:val="00556C6C"/>
    <w:rsid w:val="00556D32"/>
    <w:rsid w:val="00556E48"/>
    <w:rsid w:val="005577CF"/>
    <w:rsid w:val="00557A8F"/>
    <w:rsid w:val="00560108"/>
    <w:rsid w:val="00560187"/>
    <w:rsid w:val="00560C39"/>
    <w:rsid w:val="00561279"/>
    <w:rsid w:val="00561507"/>
    <w:rsid w:val="00561962"/>
    <w:rsid w:val="00561DEF"/>
    <w:rsid w:val="005624E9"/>
    <w:rsid w:val="005624F2"/>
    <w:rsid w:val="005632C7"/>
    <w:rsid w:val="00563B27"/>
    <w:rsid w:val="0056466A"/>
    <w:rsid w:val="00564CC1"/>
    <w:rsid w:val="005654C5"/>
    <w:rsid w:val="00565793"/>
    <w:rsid w:val="00565AE9"/>
    <w:rsid w:val="00565CC4"/>
    <w:rsid w:val="0056632B"/>
    <w:rsid w:val="005667E7"/>
    <w:rsid w:val="00566E91"/>
    <w:rsid w:val="0056714F"/>
    <w:rsid w:val="00567A52"/>
    <w:rsid w:val="0057005D"/>
    <w:rsid w:val="0057067B"/>
    <w:rsid w:val="00570E90"/>
    <w:rsid w:val="00571168"/>
    <w:rsid w:val="0057121D"/>
    <w:rsid w:val="005714AC"/>
    <w:rsid w:val="00571D82"/>
    <w:rsid w:val="00572415"/>
    <w:rsid w:val="00572557"/>
    <w:rsid w:val="00572670"/>
    <w:rsid w:val="00572A89"/>
    <w:rsid w:val="00572DED"/>
    <w:rsid w:val="00572F7A"/>
    <w:rsid w:val="005734A8"/>
    <w:rsid w:val="005735E2"/>
    <w:rsid w:val="0057516F"/>
    <w:rsid w:val="0057596D"/>
    <w:rsid w:val="00575AB7"/>
    <w:rsid w:val="00575F2E"/>
    <w:rsid w:val="00576152"/>
    <w:rsid w:val="005761E2"/>
    <w:rsid w:val="0057654E"/>
    <w:rsid w:val="0057686C"/>
    <w:rsid w:val="00576A89"/>
    <w:rsid w:val="00576EF8"/>
    <w:rsid w:val="005770EC"/>
    <w:rsid w:val="00577912"/>
    <w:rsid w:val="00577A04"/>
    <w:rsid w:val="005806E1"/>
    <w:rsid w:val="005807C0"/>
    <w:rsid w:val="00580A57"/>
    <w:rsid w:val="00580C16"/>
    <w:rsid w:val="00580DE0"/>
    <w:rsid w:val="00580FBD"/>
    <w:rsid w:val="0058102E"/>
    <w:rsid w:val="00581481"/>
    <w:rsid w:val="005815CB"/>
    <w:rsid w:val="00581718"/>
    <w:rsid w:val="00581D7C"/>
    <w:rsid w:val="00581F4B"/>
    <w:rsid w:val="00581FA8"/>
    <w:rsid w:val="00582054"/>
    <w:rsid w:val="005824C6"/>
    <w:rsid w:val="00582B5C"/>
    <w:rsid w:val="00583013"/>
    <w:rsid w:val="005830D7"/>
    <w:rsid w:val="0058391B"/>
    <w:rsid w:val="00584055"/>
    <w:rsid w:val="00584079"/>
    <w:rsid w:val="00584917"/>
    <w:rsid w:val="00584D38"/>
    <w:rsid w:val="0058565A"/>
    <w:rsid w:val="00585AB4"/>
    <w:rsid w:val="00585D82"/>
    <w:rsid w:val="0058688F"/>
    <w:rsid w:val="00586BE4"/>
    <w:rsid w:val="00586E55"/>
    <w:rsid w:val="005876E9"/>
    <w:rsid w:val="005877F4"/>
    <w:rsid w:val="00587A2A"/>
    <w:rsid w:val="00587D38"/>
    <w:rsid w:val="00587E5E"/>
    <w:rsid w:val="0059014F"/>
    <w:rsid w:val="0059029D"/>
    <w:rsid w:val="0059045E"/>
    <w:rsid w:val="0059065F"/>
    <w:rsid w:val="00591077"/>
    <w:rsid w:val="00591416"/>
    <w:rsid w:val="0059166B"/>
    <w:rsid w:val="0059191F"/>
    <w:rsid w:val="005919E7"/>
    <w:rsid w:val="00591A5A"/>
    <w:rsid w:val="0059231A"/>
    <w:rsid w:val="00592897"/>
    <w:rsid w:val="00592B65"/>
    <w:rsid w:val="005937DC"/>
    <w:rsid w:val="00593A17"/>
    <w:rsid w:val="00593A8F"/>
    <w:rsid w:val="00593ECA"/>
    <w:rsid w:val="0059424F"/>
    <w:rsid w:val="0059495C"/>
    <w:rsid w:val="00594C7C"/>
    <w:rsid w:val="00594FB8"/>
    <w:rsid w:val="0059513D"/>
    <w:rsid w:val="005952FB"/>
    <w:rsid w:val="00595F38"/>
    <w:rsid w:val="00596AFC"/>
    <w:rsid w:val="00597075"/>
    <w:rsid w:val="00597885"/>
    <w:rsid w:val="00597A33"/>
    <w:rsid w:val="00597C64"/>
    <w:rsid w:val="005A04A2"/>
    <w:rsid w:val="005A0DB9"/>
    <w:rsid w:val="005A1279"/>
    <w:rsid w:val="005A1428"/>
    <w:rsid w:val="005A1675"/>
    <w:rsid w:val="005A1A2B"/>
    <w:rsid w:val="005A2D5C"/>
    <w:rsid w:val="005A2D7A"/>
    <w:rsid w:val="005A3166"/>
    <w:rsid w:val="005A3C77"/>
    <w:rsid w:val="005A3F92"/>
    <w:rsid w:val="005A4525"/>
    <w:rsid w:val="005A46CD"/>
    <w:rsid w:val="005A4B3E"/>
    <w:rsid w:val="005A4D8F"/>
    <w:rsid w:val="005A4DD5"/>
    <w:rsid w:val="005A5152"/>
    <w:rsid w:val="005A5C13"/>
    <w:rsid w:val="005A5E69"/>
    <w:rsid w:val="005A5E83"/>
    <w:rsid w:val="005A5FFE"/>
    <w:rsid w:val="005A6244"/>
    <w:rsid w:val="005A6826"/>
    <w:rsid w:val="005A6919"/>
    <w:rsid w:val="005A6940"/>
    <w:rsid w:val="005A6A82"/>
    <w:rsid w:val="005A6D7E"/>
    <w:rsid w:val="005A6E0B"/>
    <w:rsid w:val="005A7115"/>
    <w:rsid w:val="005A7E12"/>
    <w:rsid w:val="005A7EAB"/>
    <w:rsid w:val="005B05EB"/>
    <w:rsid w:val="005B0C09"/>
    <w:rsid w:val="005B1038"/>
    <w:rsid w:val="005B1264"/>
    <w:rsid w:val="005B1567"/>
    <w:rsid w:val="005B1FB6"/>
    <w:rsid w:val="005B224C"/>
    <w:rsid w:val="005B259F"/>
    <w:rsid w:val="005B2E25"/>
    <w:rsid w:val="005B3373"/>
    <w:rsid w:val="005B37E6"/>
    <w:rsid w:val="005B39C3"/>
    <w:rsid w:val="005B3A04"/>
    <w:rsid w:val="005B440E"/>
    <w:rsid w:val="005B47E9"/>
    <w:rsid w:val="005B4948"/>
    <w:rsid w:val="005B4B3E"/>
    <w:rsid w:val="005B5161"/>
    <w:rsid w:val="005B518B"/>
    <w:rsid w:val="005B51D9"/>
    <w:rsid w:val="005B551F"/>
    <w:rsid w:val="005B5A1C"/>
    <w:rsid w:val="005B5A48"/>
    <w:rsid w:val="005B5B79"/>
    <w:rsid w:val="005B665C"/>
    <w:rsid w:val="005B6853"/>
    <w:rsid w:val="005B6956"/>
    <w:rsid w:val="005B75D7"/>
    <w:rsid w:val="005B781D"/>
    <w:rsid w:val="005B7A30"/>
    <w:rsid w:val="005C0059"/>
    <w:rsid w:val="005C03C1"/>
    <w:rsid w:val="005C0439"/>
    <w:rsid w:val="005C0545"/>
    <w:rsid w:val="005C06CF"/>
    <w:rsid w:val="005C0AE0"/>
    <w:rsid w:val="005C0CFE"/>
    <w:rsid w:val="005C11AF"/>
    <w:rsid w:val="005C1B4C"/>
    <w:rsid w:val="005C2367"/>
    <w:rsid w:val="005C2CAA"/>
    <w:rsid w:val="005C2F48"/>
    <w:rsid w:val="005C3095"/>
    <w:rsid w:val="005C340C"/>
    <w:rsid w:val="005C3967"/>
    <w:rsid w:val="005C3C9C"/>
    <w:rsid w:val="005C4044"/>
    <w:rsid w:val="005C4253"/>
    <w:rsid w:val="005C46F9"/>
    <w:rsid w:val="005C56B7"/>
    <w:rsid w:val="005C58BB"/>
    <w:rsid w:val="005C5F69"/>
    <w:rsid w:val="005C6C0D"/>
    <w:rsid w:val="005C6DE0"/>
    <w:rsid w:val="005C7243"/>
    <w:rsid w:val="005C72BB"/>
    <w:rsid w:val="005C7443"/>
    <w:rsid w:val="005C7CC9"/>
    <w:rsid w:val="005D0000"/>
    <w:rsid w:val="005D0071"/>
    <w:rsid w:val="005D0094"/>
    <w:rsid w:val="005D0A80"/>
    <w:rsid w:val="005D0CDA"/>
    <w:rsid w:val="005D0DC3"/>
    <w:rsid w:val="005D0F21"/>
    <w:rsid w:val="005D153F"/>
    <w:rsid w:val="005D171B"/>
    <w:rsid w:val="005D1CA7"/>
    <w:rsid w:val="005D1F50"/>
    <w:rsid w:val="005D2010"/>
    <w:rsid w:val="005D201F"/>
    <w:rsid w:val="005D2244"/>
    <w:rsid w:val="005D26F7"/>
    <w:rsid w:val="005D2B1C"/>
    <w:rsid w:val="005D2B5E"/>
    <w:rsid w:val="005D2C47"/>
    <w:rsid w:val="005D33C9"/>
    <w:rsid w:val="005D36AB"/>
    <w:rsid w:val="005D3A03"/>
    <w:rsid w:val="005D4041"/>
    <w:rsid w:val="005D40AC"/>
    <w:rsid w:val="005D4A6C"/>
    <w:rsid w:val="005D4CF9"/>
    <w:rsid w:val="005D500A"/>
    <w:rsid w:val="005D5770"/>
    <w:rsid w:val="005D577C"/>
    <w:rsid w:val="005D5DF3"/>
    <w:rsid w:val="005D6E20"/>
    <w:rsid w:val="005D7118"/>
    <w:rsid w:val="005D721B"/>
    <w:rsid w:val="005D75F8"/>
    <w:rsid w:val="005D7B50"/>
    <w:rsid w:val="005D7C90"/>
    <w:rsid w:val="005E0040"/>
    <w:rsid w:val="005E021C"/>
    <w:rsid w:val="005E0280"/>
    <w:rsid w:val="005E05C2"/>
    <w:rsid w:val="005E094E"/>
    <w:rsid w:val="005E0C9A"/>
    <w:rsid w:val="005E1088"/>
    <w:rsid w:val="005E10CA"/>
    <w:rsid w:val="005E1127"/>
    <w:rsid w:val="005E19C8"/>
    <w:rsid w:val="005E1C01"/>
    <w:rsid w:val="005E1F21"/>
    <w:rsid w:val="005E283B"/>
    <w:rsid w:val="005E29E3"/>
    <w:rsid w:val="005E2DAD"/>
    <w:rsid w:val="005E3889"/>
    <w:rsid w:val="005E3900"/>
    <w:rsid w:val="005E4099"/>
    <w:rsid w:val="005E4491"/>
    <w:rsid w:val="005E45E7"/>
    <w:rsid w:val="005E4854"/>
    <w:rsid w:val="005E48B5"/>
    <w:rsid w:val="005E4DFB"/>
    <w:rsid w:val="005E50B2"/>
    <w:rsid w:val="005E5425"/>
    <w:rsid w:val="005E54B4"/>
    <w:rsid w:val="005E609F"/>
    <w:rsid w:val="005E638A"/>
    <w:rsid w:val="005E6596"/>
    <w:rsid w:val="005E6BB3"/>
    <w:rsid w:val="005E70E1"/>
    <w:rsid w:val="005E7768"/>
    <w:rsid w:val="005E7983"/>
    <w:rsid w:val="005E7DAD"/>
    <w:rsid w:val="005E7E89"/>
    <w:rsid w:val="005F01A2"/>
    <w:rsid w:val="005F1223"/>
    <w:rsid w:val="005F17DB"/>
    <w:rsid w:val="005F1E50"/>
    <w:rsid w:val="005F227B"/>
    <w:rsid w:val="005F25EF"/>
    <w:rsid w:val="005F2A30"/>
    <w:rsid w:val="005F31AE"/>
    <w:rsid w:val="005F376D"/>
    <w:rsid w:val="005F3915"/>
    <w:rsid w:val="005F3B3E"/>
    <w:rsid w:val="005F3DAF"/>
    <w:rsid w:val="005F4709"/>
    <w:rsid w:val="005F4A9E"/>
    <w:rsid w:val="005F4E62"/>
    <w:rsid w:val="005F55A3"/>
    <w:rsid w:val="005F5690"/>
    <w:rsid w:val="005F591A"/>
    <w:rsid w:val="005F5A91"/>
    <w:rsid w:val="005F5B7C"/>
    <w:rsid w:val="005F5BF4"/>
    <w:rsid w:val="005F62DD"/>
    <w:rsid w:val="005F66B3"/>
    <w:rsid w:val="005F66ED"/>
    <w:rsid w:val="005F69EA"/>
    <w:rsid w:val="005F6BF1"/>
    <w:rsid w:val="005F70A8"/>
    <w:rsid w:val="005F7453"/>
    <w:rsid w:val="005F76C4"/>
    <w:rsid w:val="005F7DFC"/>
    <w:rsid w:val="00600571"/>
    <w:rsid w:val="00600D94"/>
    <w:rsid w:val="006011C9"/>
    <w:rsid w:val="00601236"/>
    <w:rsid w:val="00601547"/>
    <w:rsid w:val="0060169D"/>
    <w:rsid w:val="00601AEE"/>
    <w:rsid w:val="00601CEC"/>
    <w:rsid w:val="006022AE"/>
    <w:rsid w:val="00602352"/>
    <w:rsid w:val="00603BED"/>
    <w:rsid w:val="00603DBE"/>
    <w:rsid w:val="006041AE"/>
    <w:rsid w:val="006051C2"/>
    <w:rsid w:val="00605312"/>
    <w:rsid w:val="0060568F"/>
    <w:rsid w:val="006057FC"/>
    <w:rsid w:val="00605B39"/>
    <w:rsid w:val="00605D41"/>
    <w:rsid w:val="006063E1"/>
    <w:rsid w:val="0060688A"/>
    <w:rsid w:val="00607352"/>
    <w:rsid w:val="00607495"/>
    <w:rsid w:val="00607558"/>
    <w:rsid w:val="00607996"/>
    <w:rsid w:val="006101BA"/>
    <w:rsid w:val="0061079E"/>
    <w:rsid w:val="00610F5F"/>
    <w:rsid w:val="00611142"/>
    <w:rsid w:val="00611519"/>
    <w:rsid w:val="0061154A"/>
    <w:rsid w:val="00611592"/>
    <w:rsid w:val="00612597"/>
    <w:rsid w:val="0061279C"/>
    <w:rsid w:val="00612910"/>
    <w:rsid w:val="006129CF"/>
    <w:rsid w:val="006132E1"/>
    <w:rsid w:val="00613692"/>
    <w:rsid w:val="006138C5"/>
    <w:rsid w:val="0061391F"/>
    <w:rsid w:val="00613AE1"/>
    <w:rsid w:val="00613AFF"/>
    <w:rsid w:val="00613C3A"/>
    <w:rsid w:val="00613CA4"/>
    <w:rsid w:val="00613E1C"/>
    <w:rsid w:val="00613F29"/>
    <w:rsid w:val="0061427B"/>
    <w:rsid w:val="006148CA"/>
    <w:rsid w:val="00614BC0"/>
    <w:rsid w:val="006150AF"/>
    <w:rsid w:val="006153B7"/>
    <w:rsid w:val="00615527"/>
    <w:rsid w:val="00615582"/>
    <w:rsid w:val="0061580F"/>
    <w:rsid w:val="00615A88"/>
    <w:rsid w:val="00615B39"/>
    <w:rsid w:val="00615C6D"/>
    <w:rsid w:val="006169A3"/>
    <w:rsid w:val="00616C25"/>
    <w:rsid w:val="00616E6A"/>
    <w:rsid w:val="00616EF1"/>
    <w:rsid w:val="00616F40"/>
    <w:rsid w:val="00616F94"/>
    <w:rsid w:val="006171FB"/>
    <w:rsid w:val="0061725C"/>
    <w:rsid w:val="00617497"/>
    <w:rsid w:val="00617912"/>
    <w:rsid w:val="00617F15"/>
    <w:rsid w:val="006201BD"/>
    <w:rsid w:val="006203CF"/>
    <w:rsid w:val="0062091B"/>
    <w:rsid w:val="00620AB5"/>
    <w:rsid w:val="00620F9B"/>
    <w:rsid w:val="00621068"/>
    <w:rsid w:val="006213D2"/>
    <w:rsid w:val="0062160F"/>
    <w:rsid w:val="00621D89"/>
    <w:rsid w:val="00621DC1"/>
    <w:rsid w:val="0062220A"/>
    <w:rsid w:val="006226E4"/>
    <w:rsid w:val="00622987"/>
    <w:rsid w:val="00622AB1"/>
    <w:rsid w:val="00622EAC"/>
    <w:rsid w:val="0062308D"/>
    <w:rsid w:val="006237D0"/>
    <w:rsid w:val="00623891"/>
    <w:rsid w:val="00624533"/>
    <w:rsid w:val="0062495F"/>
    <w:rsid w:val="00624D5C"/>
    <w:rsid w:val="00625160"/>
    <w:rsid w:val="0062517B"/>
    <w:rsid w:val="00625ADD"/>
    <w:rsid w:val="00625E60"/>
    <w:rsid w:val="00625EC1"/>
    <w:rsid w:val="0062609B"/>
    <w:rsid w:val="006261CE"/>
    <w:rsid w:val="006268C3"/>
    <w:rsid w:val="00627610"/>
    <w:rsid w:val="00627685"/>
    <w:rsid w:val="0063027C"/>
    <w:rsid w:val="00630796"/>
    <w:rsid w:val="00630A71"/>
    <w:rsid w:val="00630B36"/>
    <w:rsid w:val="00630B55"/>
    <w:rsid w:val="00630CAA"/>
    <w:rsid w:val="00630D4E"/>
    <w:rsid w:val="0063170F"/>
    <w:rsid w:val="0063251D"/>
    <w:rsid w:val="00632A73"/>
    <w:rsid w:val="00632B72"/>
    <w:rsid w:val="00632D81"/>
    <w:rsid w:val="0063443B"/>
    <w:rsid w:val="00634D98"/>
    <w:rsid w:val="00636766"/>
    <w:rsid w:val="00636C46"/>
    <w:rsid w:val="00636D12"/>
    <w:rsid w:val="006372D0"/>
    <w:rsid w:val="00637399"/>
    <w:rsid w:val="00637B74"/>
    <w:rsid w:val="00637C5F"/>
    <w:rsid w:val="00640232"/>
    <w:rsid w:val="00640426"/>
    <w:rsid w:val="00640D16"/>
    <w:rsid w:val="006410DD"/>
    <w:rsid w:val="00642685"/>
    <w:rsid w:val="006428D6"/>
    <w:rsid w:val="00642925"/>
    <w:rsid w:val="00642A24"/>
    <w:rsid w:val="00642A28"/>
    <w:rsid w:val="00642D58"/>
    <w:rsid w:val="00642DE2"/>
    <w:rsid w:val="00643236"/>
    <w:rsid w:val="006433F8"/>
    <w:rsid w:val="0064340F"/>
    <w:rsid w:val="0064346B"/>
    <w:rsid w:val="0064359D"/>
    <w:rsid w:val="0064381E"/>
    <w:rsid w:val="00643A31"/>
    <w:rsid w:val="00644494"/>
    <w:rsid w:val="00644A87"/>
    <w:rsid w:val="00645108"/>
    <w:rsid w:val="006454DA"/>
    <w:rsid w:val="00645E02"/>
    <w:rsid w:val="00645E54"/>
    <w:rsid w:val="006463BE"/>
    <w:rsid w:val="0064663A"/>
    <w:rsid w:val="0064679C"/>
    <w:rsid w:val="006467D2"/>
    <w:rsid w:val="00646CB1"/>
    <w:rsid w:val="00646D52"/>
    <w:rsid w:val="00646F0C"/>
    <w:rsid w:val="00646F8D"/>
    <w:rsid w:val="006471B4"/>
    <w:rsid w:val="0064752D"/>
    <w:rsid w:val="00647735"/>
    <w:rsid w:val="00647DE7"/>
    <w:rsid w:val="00651887"/>
    <w:rsid w:val="00651E2E"/>
    <w:rsid w:val="0065285F"/>
    <w:rsid w:val="00652881"/>
    <w:rsid w:val="00652A92"/>
    <w:rsid w:val="006531F5"/>
    <w:rsid w:val="006533AC"/>
    <w:rsid w:val="006537FA"/>
    <w:rsid w:val="006538CE"/>
    <w:rsid w:val="006538CF"/>
    <w:rsid w:val="00653A23"/>
    <w:rsid w:val="00653C4E"/>
    <w:rsid w:val="006540C7"/>
    <w:rsid w:val="00654315"/>
    <w:rsid w:val="00654481"/>
    <w:rsid w:val="006556F5"/>
    <w:rsid w:val="006557A3"/>
    <w:rsid w:val="006560A4"/>
    <w:rsid w:val="006560E0"/>
    <w:rsid w:val="0065611F"/>
    <w:rsid w:val="0065614A"/>
    <w:rsid w:val="00656399"/>
    <w:rsid w:val="00656658"/>
    <w:rsid w:val="006568AB"/>
    <w:rsid w:val="00657478"/>
    <w:rsid w:val="00657884"/>
    <w:rsid w:val="00657A4D"/>
    <w:rsid w:val="00657D38"/>
    <w:rsid w:val="00657EC7"/>
    <w:rsid w:val="00660485"/>
    <w:rsid w:val="00660840"/>
    <w:rsid w:val="0066131E"/>
    <w:rsid w:val="00661350"/>
    <w:rsid w:val="00661802"/>
    <w:rsid w:val="00662362"/>
    <w:rsid w:val="006625C2"/>
    <w:rsid w:val="00663369"/>
    <w:rsid w:val="00663802"/>
    <w:rsid w:val="006638D2"/>
    <w:rsid w:val="00663D9B"/>
    <w:rsid w:val="00663F07"/>
    <w:rsid w:val="0066432D"/>
    <w:rsid w:val="006644FC"/>
    <w:rsid w:val="006645A4"/>
    <w:rsid w:val="00665022"/>
    <w:rsid w:val="006650E9"/>
    <w:rsid w:val="00665559"/>
    <w:rsid w:val="00665F42"/>
    <w:rsid w:val="00666764"/>
    <w:rsid w:val="006667EA"/>
    <w:rsid w:val="00666A1B"/>
    <w:rsid w:val="00666F38"/>
    <w:rsid w:val="00666F52"/>
    <w:rsid w:val="00666F82"/>
    <w:rsid w:val="0067076D"/>
    <w:rsid w:val="00670955"/>
    <w:rsid w:val="00670BE7"/>
    <w:rsid w:val="00670C14"/>
    <w:rsid w:val="00670DFE"/>
    <w:rsid w:val="00671143"/>
    <w:rsid w:val="00671762"/>
    <w:rsid w:val="00671F74"/>
    <w:rsid w:val="00672105"/>
    <w:rsid w:val="006721AA"/>
    <w:rsid w:val="0067245E"/>
    <w:rsid w:val="00672786"/>
    <w:rsid w:val="00672B73"/>
    <w:rsid w:val="00672BB8"/>
    <w:rsid w:val="00673098"/>
    <w:rsid w:val="006733B8"/>
    <w:rsid w:val="006736D4"/>
    <w:rsid w:val="00674614"/>
    <w:rsid w:val="00674A6F"/>
    <w:rsid w:val="00674A73"/>
    <w:rsid w:val="00674B2A"/>
    <w:rsid w:val="0067528B"/>
    <w:rsid w:val="0067567E"/>
    <w:rsid w:val="00675F82"/>
    <w:rsid w:val="006762A3"/>
    <w:rsid w:val="006767FE"/>
    <w:rsid w:val="0067689F"/>
    <w:rsid w:val="00676938"/>
    <w:rsid w:val="006769EC"/>
    <w:rsid w:val="00676F51"/>
    <w:rsid w:val="00677482"/>
    <w:rsid w:val="0067752C"/>
    <w:rsid w:val="00677BC1"/>
    <w:rsid w:val="00677EAF"/>
    <w:rsid w:val="00680338"/>
    <w:rsid w:val="00680499"/>
    <w:rsid w:val="0068143E"/>
    <w:rsid w:val="0068177D"/>
    <w:rsid w:val="00681927"/>
    <w:rsid w:val="00681C69"/>
    <w:rsid w:val="00682005"/>
    <w:rsid w:val="00682501"/>
    <w:rsid w:val="0068264C"/>
    <w:rsid w:val="00682781"/>
    <w:rsid w:val="00682BCB"/>
    <w:rsid w:val="00682FA6"/>
    <w:rsid w:val="0068307C"/>
    <w:rsid w:val="006830CE"/>
    <w:rsid w:val="00683280"/>
    <w:rsid w:val="006832E2"/>
    <w:rsid w:val="006832F0"/>
    <w:rsid w:val="00683458"/>
    <w:rsid w:val="006839F3"/>
    <w:rsid w:val="00683D8D"/>
    <w:rsid w:val="006845CF"/>
    <w:rsid w:val="00684616"/>
    <w:rsid w:val="00684706"/>
    <w:rsid w:val="00684A7D"/>
    <w:rsid w:val="00684C3A"/>
    <w:rsid w:val="00685889"/>
    <w:rsid w:val="00685AC1"/>
    <w:rsid w:val="00685CEB"/>
    <w:rsid w:val="00685D71"/>
    <w:rsid w:val="00685ECA"/>
    <w:rsid w:val="006862CF"/>
    <w:rsid w:val="0068655B"/>
    <w:rsid w:val="00687291"/>
    <w:rsid w:val="006878E1"/>
    <w:rsid w:val="00687A43"/>
    <w:rsid w:val="00687FEE"/>
    <w:rsid w:val="006900F5"/>
    <w:rsid w:val="00690425"/>
    <w:rsid w:val="00690447"/>
    <w:rsid w:val="006904C2"/>
    <w:rsid w:val="00690640"/>
    <w:rsid w:val="00690FB9"/>
    <w:rsid w:val="00690FE6"/>
    <w:rsid w:val="00691848"/>
    <w:rsid w:val="006918D5"/>
    <w:rsid w:val="0069199F"/>
    <w:rsid w:val="006921B9"/>
    <w:rsid w:val="0069236D"/>
    <w:rsid w:val="0069236F"/>
    <w:rsid w:val="00692DEA"/>
    <w:rsid w:val="00692E7F"/>
    <w:rsid w:val="0069306F"/>
    <w:rsid w:val="006931BA"/>
    <w:rsid w:val="00693F65"/>
    <w:rsid w:val="00694231"/>
    <w:rsid w:val="0069427C"/>
    <w:rsid w:val="0069443C"/>
    <w:rsid w:val="0069495A"/>
    <w:rsid w:val="006952A0"/>
    <w:rsid w:val="00695486"/>
    <w:rsid w:val="00695DF9"/>
    <w:rsid w:val="00695FFB"/>
    <w:rsid w:val="006961C6"/>
    <w:rsid w:val="006969A6"/>
    <w:rsid w:val="00696BB2"/>
    <w:rsid w:val="00697141"/>
    <w:rsid w:val="006974F6"/>
    <w:rsid w:val="006976B3"/>
    <w:rsid w:val="00697881"/>
    <w:rsid w:val="006979D2"/>
    <w:rsid w:val="00697A84"/>
    <w:rsid w:val="006A0613"/>
    <w:rsid w:val="006A0D1F"/>
    <w:rsid w:val="006A0FDF"/>
    <w:rsid w:val="006A10C6"/>
    <w:rsid w:val="006A2081"/>
    <w:rsid w:val="006A22F2"/>
    <w:rsid w:val="006A2CD0"/>
    <w:rsid w:val="006A33B8"/>
    <w:rsid w:val="006A3D8C"/>
    <w:rsid w:val="006A3E0A"/>
    <w:rsid w:val="006A4112"/>
    <w:rsid w:val="006A428C"/>
    <w:rsid w:val="006A4594"/>
    <w:rsid w:val="006A49B3"/>
    <w:rsid w:val="006A4B28"/>
    <w:rsid w:val="006A4F0A"/>
    <w:rsid w:val="006A5349"/>
    <w:rsid w:val="006A536F"/>
    <w:rsid w:val="006A600F"/>
    <w:rsid w:val="006A6827"/>
    <w:rsid w:val="006A6956"/>
    <w:rsid w:val="006A6AC6"/>
    <w:rsid w:val="006A6C56"/>
    <w:rsid w:val="006B017F"/>
    <w:rsid w:val="006B0239"/>
    <w:rsid w:val="006B05C6"/>
    <w:rsid w:val="006B1399"/>
    <w:rsid w:val="006B13FE"/>
    <w:rsid w:val="006B148C"/>
    <w:rsid w:val="006B14FF"/>
    <w:rsid w:val="006B1A4A"/>
    <w:rsid w:val="006B1C7A"/>
    <w:rsid w:val="006B2FF4"/>
    <w:rsid w:val="006B345D"/>
    <w:rsid w:val="006B3519"/>
    <w:rsid w:val="006B3F97"/>
    <w:rsid w:val="006B3FD2"/>
    <w:rsid w:val="006B4070"/>
    <w:rsid w:val="006B44C1"/>
    <w:rsid w:val="006B465D"/>
    <w:rsid w:val="006B4D61"/>
    <w:rsid w:val="006B52E8"/>
    <w:rsid w:val="006B5B0D"/>
    <w:rsid w:val="006B5DA5"/>
    <w:rsid w:val="006B711F"/>
    <w:rsid w:val="006B71FD"/>
    <w:rsid w:val="006B7692"/>
    <w:rsid w:val="006B7B6E"/>
    <w:rsid w:val="006B7C85"/>
    <w:rsid w:val="006B7E04"/>
    <w:rsid w:val="006B7E28"/>
    <w:rsid w:val="006C06AC"/>
    <w:rsid w:val="006C0AD8"/>
    <w:rsid w:val="006C0E81"/>
    <w:rsid w:val="006C12E3"/>
    <w:rsid w:val="006C182C"/>
    <w:rsid w:val="006C1E38"/>
    <w:rsid w:val="006C25CE"/>
    <w:rsid w:val="006C2D7A"/>
    <w:rsid w:val="006C31B2"/>
    <w:rsid w:val="006C34C7"/>
    <w:rsid w:val="006C3FA1"/>
    <w:rsid w:val="006C4698"/>
    <w:rsid w:val="006C4CA2"/>
    <w:rsid w:val="006C4F40"/>
    <w:rsid w:val="006C583A"/>
    <w:rsid w:val="006C58E5"/>
    <w:rsid w:val="006C5BD7"/>
    <w:rsid w:val="006C5EE1"/>
    <w:rsid w:val="006C6001"/>
    <w:rsid w:val="006C600F"/>
    <w:rsid w:val="006C6342"/>
    <w:rsid w:val="006C6703"/>
    <w:rsid w:val="006C6973"/>
    <w:rsid w:val="006C6BB4"/>
    <w:rsid w:val="006C7381"/>
    <w:rsid w:val="006C759B"/>
    <w:rsid w:val="006C7AE7"/>
    <w:rsid w:val="006D0334"/>
    <w:rsid w:val="006D039C"/>
    <w:rsid w:val="006D061E"/>
    <w:rsid w:val="006D08FD"/>
    <w:rsid w:val="006D0C18"/>
    <w:rsid w:val="006D15F4"/>
    <w:rsid w:val="006D167C"/>
    <w:rsid w:val="006D1DFD"/>
    <w:rsid w:val="006D24FD"/>
    <w:rsid w:val="006D2ACF"/>
    <w:rsid w:val="006D2B4B"/>
    <w:rsid w:val="006D2C28"/>
    <w:rsid w:val="006D2DF5"/>
    <w:rsid w:val="006D2FCE"/>
    <w:rsid w:val="006D319A"/>
    <w:rsid w:val="006D395E"/>
    <w:rsid w:val="006D3ADB"/>
    <w:rsid w:val="006D3D00"/>
    <w:rsid w:val="006D438D"/>
    <w:rsid w:val="006D48C8"/>
    <w:rsid w:val="006D4911"/>
    <w:rsid w:val="006D53F7"/>
    <w:rsid w:val="006D5E25"/>
    <w:rsid w:val="006D6336"/>
    <w:rsid w:val="006D6340"/>
    <w:rsid w:val="006D6726"/>
    <w:rsid w:val="006D6E2A"/>
    <w:rsid w:val="006D6F6B"/>
    <w:rsid w:val="006D76A9"/>
    <w:rsid w:val="006D7811"/>
    <w:rsid w:val="006D792B"/>
    <w:rsid w:val="006D795B"/>
    <w:rsid w:val="006D7DEF"/>
    <w:rsid w:val="006E0415"/>
    <w:rsid w:val="006E04C2"/>
    <w:rsid w:val="006E061A"/>
    <w:rsid w:val="006E0D31"/>
    <w:rsid w:val="006E0EBA"/>
    <w:rsid w:val="006E10B7"/>
    <w:rsid w:val="006E11D8"/>
    <w:rsid w:val="006E1B13"/>
    <w:rsid w:val="006E2234"/>
    <w:rsid w:val="006E2380"/>
    <w:rsid w:val="006E2518"/>
    <w:rsid w:val="006E27DD"/>
    <w:rsid w:val="006E314B"/>
    <w:rsid w:val="006E34EF"/>
    <w:rsid w:val="006E3D3B"/>
    <w:rsid w:val="006E3D93"/>
    <w:rsid w:val="006E42D4"/>
    <w:rsid w:val="006E479D"/>
    <w:rsid w:val="006E4D36"/>
    <w:rsid w:val="006E4F1A"/>
    <w:rsid w:val="006E4F21"/>
    <w:rsid w:val="006E556D"/>
    <w:rsid w:val="006E55A1"/>
    <w:rsid w:val="006E5647"/>
    <w:rsid w:val="006E5701"/>
    <w:rsid w:val="006E6D1A"/>
    <w:rsid w:val="006E6E36"/>
    <w:rsid w:val="006E7812"/>
    <w:rsid w:val="006E7DCC"/>
    <w:rsid w:val="006E7E40"/>
    <w:rsid w:val="006F00BE"/>
    <w:rsid w:val="006F03F2"/>
    <w:rsid w:val="006F09B7"/>
    <w:rsid w:val="006F0A66"/>
    <w:rsid w:val="006F0ABD"/>
    <w:rsid w:val="006F0B4E"/>
    <w:rsid w:val="006F0FED"/>
    <w:rsid w:val="006F1013"/>
    <w:rsid w:val="006F166A"/>
    <w:rsid w:val="006F17EF"/>
    <w:rsid w:val="006F1D3E"/>
    <w:rsid w:val="006F1FA5"/>
    <w:rsid w:val="006F26C6"/>
    <w:rsid w:val="006F3575"/>
    <w:rsid w:val="006F3B64"/>
    <w:rsid w:val="006F3BBB"/>
    <w:rsid w:val="006F3CA3"/>
    <w:rsid w:val="006F3E80"/>
    <w:rsid w:val="006F471D"/>
    <w:rsid w:val="006F4A7E"/>
    <w:rsid w:val="006F4CFA"/>
    <w:rsid w:val="006F56D4"/>
    <w:rsid w:val="006F5C7A"/>
    <w:rsid w:val="006F6052"/>
    <w:rsid w:val="006F63A3"/>
    <w:rsid w:val="006F6763"/>
    <w:rsid w:val="006F6986"/>
    <w:rsid w:val="006F6BC5"/>
    <w:rsid w:val="006F7146"/>
    <w:rsid w:val="006F722A"/>
    <w:rsid w:val="006F7681"/>
    <w:rsid w:val="006F795A"/>
    <w:rsid w:val="006F7C9B"/>
    <w:rsid w:val="006F7CBB"/>
    <w:rsid w:val="0070001D"/>
    <w:rsid w:val="00700145"/>
    <w:rsid w:val="007001D8"/>
    <w:rsid w:val="0070033E"/>
    <w:rsid w:val="007005C2"/>
    <w:rsid w:val="00700D1F"/>
    <w:rsid w:val="00700D5F"/>
    <w:rsid w:val="00700EC4"/>
    <w:rsid w:val="0070127A"/>
    <w:rsid w:val="00701C5F"/>
    <w:rsid w:val="00701E7E"/>
    <w:rsid w:val="0070208C"/>
    <w:rsid w:val="00702E1A"/>
    <w:rsid w:val="00704183"/>
    <w:rsid w:val="007042DC"/>
    <w:rsid w:val="007045CB"/>
    <w:rsid w:val="00704DD9"/>
    <w:rsid w:val="00704DF2"/>
    <w:rsid w:val="00704E3B"/>
    <w:rsid w:val="00705002"/>
    <w:rsid w:val="00705310"/>
    <w:rsid w:val="0070599C"/>
    <w:rsid w:val="00705C51"/>
    <w:rsid w:val="0070691B"/>
    <w:rsid w:val="007071E7"/>
    <w:rsid w:val="0070722A"/>
    <w:rsid w:val="0070723B"/>
    <w:rsid w:val="007074C8"/>
    <w:rsid w:val="00707761"/>
    <w:rsid w:val="00707B36"/>
    <w:rsid w:val="00707C04"/>
    <w:rsid w:val="0071087F"/>
    <w:rsid w:val="007108C6"/>
    <w:rsid w:val="0071157D"/>
    <w:rsid w:val="007116AE"/>
    <w:rsid w:val="007118FC"/>
    <w:rsid w:val="00711DA6"/>
    <w:rsid w:val="007123CF"/>
    <w:rsid w:val="0071264E"/>
    <w:rsid w:val="00712661"/>
    <w:rsid w:val="00712E18"/>
    <w:rsid w:val="007130E9"/>
    <w:rsid w:val="007132D1"/>
    <w:rsid w:val="00713636"/>
    <w:rsid w:val="00714581"/>
    <w:rsid w:val="007145CD"/>
    <w:rsid w:val="007148E3"/>
    <w:rsid w:val="00714D36"/>
    <w:rsid w:val="00714DD7"/>
    <w:rsid w:val="00715279"/>
    <w:rsid w:val="00715374"/>
    <w:rsid w:val="0071553D"/>
    <w:rsid w:val="00715A4C"/>
    <w:rsid w:val="00715A94"/>
    <w:rsid w:val="00715C9D"/>
    <w:rsid w:val="00716160"/>
    <w:rsid w:val="00716165"/>
    <w:rsid w:val="00716557"/>
    <w:rsid w:val="0071657E"/>
    <w:rsid w:val="007169D9"/>
    <w:rsid w:val="00716A04"/>
    <w:rsid w:val="007179CC"/>
    <w:rsid w:val="00717FA7"/>
    <w:rsid w:val="0072063C"/>
    <w:rsid w:val="007208BB"/>
    <w:rsid w:val="00720ADE"/>
    <w:rsid w:val="00720C15"/>
    <w:rsid w:val="00720D76"/>
    <w:rsid w:val="00720FAC"/>
    <w:rsid w:val="00721AD5"/>
    <w:rsid w:val="00721DF4"/>
    <w:rsid w:val="00721FFD"/>
    <w:rsid w:val="00722483"/>
    <w:rsid w:val="00722550"/>
    <w:rsid w:val="007225F2"/>
    <w:rsid w:val="007227D6"/>
    <w:rsid w:val="00722C35"/>
    <w:rsid w:val="0072302E"/>
    <w:rsid w:val="007231DC"/>
    <w:rsid w:val="00723599"/>
    <w:rsid w:val="0072368F"/>
    <w:rsid w:val="0072399A"/>
    <w:rsid w:val="00723AE4"/>
    <w:rsid w:val="0072427D"/>
    <w:rsid w:val="007246C9"/>
    <w:rsid w:val="0072491A"/>
    <w:rsid w:val="00724C89"/>
    <w:rsid w:val="00724D0C"/>
    <w:rsid w:val="0072563D"/>
    <w:rsid w:val="00725B5C"/>
    <w:rsid w:val="00725BD5"/>
    <w:rsid w:val="00725EDB"/>
    <w:rsid w:val="00725F0D"/>
    <w:rsid w:val="007261CE"/>
    <w:rsid w:val="00726502"/>
    <w:rsid w:val="007266CC"/>
    <w:rsid w:val="00726A1D"/>
    <w:rsid w:val="00726A72"/>
    <w:rsid w:val="0072744F"/>
    <w:rsid w:val="00727542"/>
    <w:rsid w:val="00727688"/>
    <w:rsid w:val="00727705"/>
    <w:rsid w:val="00727A1F"/>
    <w:rsid w:val="00727C09"/>
    <w:rsid w:val="00727EAB"/>
    <w:rsid w:val="0073012A"/>
    <w:rsid w:val="007302FC"/>
    <w:rsid w:val="00730385"/>
    <w:rsid w:val="007305D2"/>
    <w:rsid w:val="00730776"/>
    <w:rsid w:val="0073093C"/>
    <w:rsid w:val="007319CF"/>
    <w:rsid w:val="00732308"/>
    <w:rsid w:val="0073242A"/>
    <w:rsid w:val="00732693"/>
    <w:rsid w:val="007338E0"/>
    <w:rsid w:val="00733BF1"/>
    <w:rsid w:val="007340CC"/>
    <w:rsid w:val="007344C3"/>
    <w:rsid w:val="00734928"/>
    <w:rsid w:val="00734C3E"/>
    <w:rsid w:val="00735502"/>
    <w:rsid w:val="007357C7"/>
    <w:rsid w:val="00735840"/>
    <w:rsid w:val="007359DF"/>
    <w:rsid w:val="00736027"/>
    <w:rsid w:val="007363D8"/>
    <w:rsid w:val="007364D4"/>
    <w:rsid w:val="00736E5B"/>
    <w:rsid w:val="0073701E"/>
    <w:rsid w:val="007373A3"/>
    <w:rsid w:val="007373D7"/>
    <w:rsid w:val="007374BA"/>
    <w:rsid w:val="007376B0"/>
    <w:rsid w:val="007376E4"/>
    <w:rsid w:val="007378B4"/>
    <w:rsid w:val="00740940"/>
    <w:rsid w:val="00740C41"/>
    <w:rsid w:val="00741013"/>
    <w:rsid w:val="007415C9"/>
    <w:rsid w:val="007417E4"/>
    <w:rsid w:val="00742586"/>
    <w:rsid w:val="00742B3C"/>
    <w:rsid w:val="00742F25"/>
    <w:rsid w:val="00743CE3"/>
    <w:rsid w:val="007441C8"/>
    <w:rsid w:val="007442B0"/>
    <w:rsid w:val="00744766"/>
    <w:rsid w:val="00744E4B"/>
    <w:rsid w:val="00745398"/>
    <w:rsid w:val="0074548E"/>
    <w:rsid w:val="0074579F"/>
    <w:rsid w:val="00745A56"/>
    <w:rsid w:val="00746077"/>
    <w:rsid w:val="0074617D"/>
    <w:rsid w:val="007467FF"/>
    <w:rsid w:val="00746EC5"/>
    <w:rsid w:val="00747104"/>
    <w:rsid w:val="0074713B"/>
    <w:rsid w:val="0074720D"/>
    <w:rsid w:val="00747216"/>
    <w:rsid w:val="00747245"/>
    <w:rsid w:val="007479E6"/>
    <w:rsid w:val="00747B95"/>
    <w:rsid w:val="00747EF6"/>
    <w:rsid w:val="0075002E"/>
    <w:rsid w:val="007508ED"/>
    <w:rsid w:val="0075126A"/>
    <w:rsid w:val="00751617"/>
    <w:rsid w:val="00751A81"/>
    <w:rsid w:val="00751CB1"/>
    <w:rsid w:val="00751D84"/>
    <w:rsid w:val="00751F68"/>
    <w:rsid w:val="00752054"/>
    <w:rsid w:val="00752616"/>
    <w:rsid w:val="00752A86"/>
    <w:rsid w:val="00752FC7"/>
    <w:rsid w:val="0075410C"/>
    <w:rsid w:val="0075439A"/>
    <w:rsid w:val="007552CC"/>
    <w:rsid w:val="00755423"/>
    <w:rsid w:val="007556F1"/>
    <w:rsid w:val="00755894"/>
    <w:rsid w:val="007560A0"/>
    <w:rsid w:val="00756232"/>
    <w:rsid w:val="00756350"/>
    <w:rsid w:val="007568B3"/>
    <w:rsid w:val="00756910"/>
    <w:rsid w:val="00756E6E"/>
    <w:rsid w:val="00756F49"/>
    <w:rsid w:val="0075724F"/>
    <w:rsid w:val="007577EF"/>
    <w:rsid w:val="00757810"/>
    <w:rsid w:val="00757E64"/>
    <w:rsid w:val="00760868"/>
    <w:rsid w:val="00760C4E"/>
    <w:rsid w:val="00761088"/>
    <w:rsid w:val="00761090"/>
    <w:rsid w:val="00761188"/>
    <w:rsid w:val="007611D8"/>
    <w:rsid w:val="0076141D"/>
    <w:rsid w:val="00761B96"/>
    <w:rsid w:val="00762557"/>
    <w:rsid w:val="00762BE5"/>
    <w:rsid w:val="00763362"/>
    <w:rsid w:val="0076380B"/>
    <w:rsid w:val="00763A9D"/>
    <w:rsid w:val="00763D8F"/>
    <w:rsid w:val="00763ECB"/>
    <w:rsid w:val="00763FAC"/>
    <w:rsid w:val="0076466C"/>
    <w:rsid w:val="007646B6"/>
    <w:rsid w:val="00764CC9"/>
    <w:rsid w:val="00764DC3"/>
    <w:rsid w:val="00764E78"/>
    <w:rsid w:val="00765231"/>
    <w:rsid w:val="0076547F"/>
    <w:rsid w:val="00765947"/>
    <w:rsid w:val="00765B80"/>
    <w:rsid w:val="00765D52"/>
    <w:rsid w:val="0076706F"/>
    <w:rsid w:val="007671F8"/>
    <w:rsid w:val="0076750F"/>
    <w:rsid w:val="007675C9"/>
    <w:rsid w:val="00767D7F"/>
    <w:rsid w:val="0077015F"/>
    <w:rsid w:val="0077029F"/>
    <w:rsid w:val="00771046"/>
    <w:rsid w:val="0077158E"/>
    <w:rsid w:val="00771851"/>
    <w:rsid w:val="00771A25"/>
    <w:rsid w:val="00771B05"/>
    <w:rsid w:val="00771C71"/>
    <w:rsid w:val="0077207A"/>
    <w:rsid w:val="00772430"/>
    <w:rsid w:val="0077255C"/>
    <w:rsid w:val="00772BEF"/>
    <w:rsid w:val="00773229"/>
    <w:rsid w:val="0077368F"/>
    <w:rsid w:val="0077380B"/>
    <w:rsid w:val="00773FA4"/>
    <w:rsid w:val="00774999"/>
    <w:rsid w:val="007749D0"/>
    <w:rsid w:val="00775145"/>
    <w:rsid w:val="0077516E"/>
    <w:rsid w:val="00775430"/>
    <w:rsid w:val="007760B8"/>
    <w:rsid w:val="00776790"/>
    <w:rsid w:val="007769D5"/>
    <w:rsid w:val="00776A8E"/>
    <w:rsid w:val="00776C08"/>
    <w:rsid w:val="00776F7A"/>
    <w:rsid w:val="007775D8"/>
    <w:rsid w:val="0077799A"/>
    <w:rsid w:val="00777ADB"/>
    <w:rsid w:val="00777BA3"/>
    <w:rsid w:val="00777CE2"/>
    <w:rsid w:val="00777F3B"/>
    <w:rsid w:val="0078029D"/>
    <w:rsid w:val="00780DFB"/>
    <w:rsid w:val="0078180F"/>
    <w:rsid w:val="00782ACB"/>
    <w:rsid w:val="00782CB2"/>
    <w:rsid w:val="0078308C"/>
    <w:rsid w:val="007831C2"/>
    <w:rsid w:val="0078376E"/>
    <w:rsid w:val="00783B57"/>
    <w:rsid w:val="00783C8C"/>
    <w:rsid w:val="00783D05"/>
    <w:rsid w:val="00784068"/>
    <w:rsid w:val="007842D7"/>
    <w:rsid w:val="007848EC"/>
    <w:rsid w:val="00784BCE"/>
    <w:rsid w:val="00784FC9"/>
    <w:rsid w:val="00785017"/>
    <w:rsid w:val="00785316"/>
    <w:rsid w:val="00785543"/>
    <w:rsid w:val="00785580"/>
    <w:rsid w:val="0078586B"/>
    <w:rsid w:val="007862BE"/>
    <w:rsid w:val="0078700C"/>
    <w:rsid w:val="007875A0"/>
    <w:rsid w:val="007876C8"/>
    <w:rsid w:val="007877C2"/>
    <w:rsid w:val="00787C64"/>
    <w:rsid w:val="0079060C"/>
    <w:rsid w:val="00790A46"/>
    <w:rsid w:val="00790D14"/>
    <w:rsid w:val="00791310"/>
    <w:rsid w:val="00792B75"/>
    <w:rsid w:val="00792E9B"/>
    <w:rsid w:val="007930E5"/>
    <w:rsid w:val="0079314E"/>
    <w:rsid w:val="0079325A"/>
    <w:rsid w:val="00794398"/>
    <w:rsid w:val="0079457E"/>
    <w:rsid w:val="00794599"/>
    <w:rsid w:val="007946CE"/>
    <w:rsid w:val="00794808"/>
    <w:rsid w:val="00794FAF"/>
    <w:rsid w:val="00795210"/>
    <w:rsid w:val="00795770"/>
    <w:rsid w:val="007959C5"/>
    <w:rsid w:val="00795DF4"/>
    <w:rsid w:val="0079628C"/>
    <w:rsid w:val="0079659D"/>
    <w:rsid w:val="00796949"/>
    <w:rsid w:val="00796B30"/>
    <w:rsid w:val="00796C4F"/>
    <w:rsid w:val="00797C91"/>
    <w:rsid w:val="00797CD3"/>
    <w:rsid w:val="007A048B"/>
    <w:rsid w:val="007A096E"/>
    <w:rsid w:val="007A09FD"/>
    <w:rsid w:val="007A0C39"/>
    <w:rsid w:val="007A0D7D"/>
    <w:rsid w:val="007A0F09"/>
    <w:rsid w:val="007A1051"/>
    <w:rsid w:val="007A10F7"/>
    <w:rsid w:val="007A1C41"/>
    <w:rsid w:val="007A260A"/>
    <w:rsid w:val="007A262B"/>
    <w:rsid w:val="007A2C3A"/>
    <w:rsid w:val="007A2E33"/>
    <w:rsid w:val="007A36EB"/>
    <w:rsid w:val="007A3950"/>
    <w:rsid w:val="007A45D7"/>
    <w:rsid w:val="007A4DA6"/>
    <w:rsid w:val="007A4ECE"/>
    <w:rsid w:val="007A5055"/>
    <w:rsid w:val="007A5510"/>
    <w:rsid w:val="007A55A2"/>
    <w:rsid w:val="007A5900"/>
    <w:rsid w:val="007A5B8E"/>
    <w:rsid w:val="007A5E1F"/>
    <w:rsid w:val="007A6D11"/>
    <w:rsid w:val="007A7751"/>
    <w:rsid w:val="007A78F5"/>
    <w:rsid w:val="007B06C7"/>
    <w:rsid w:val="007B06DC"/>
    <w:rsid w:val="007B0CC6"/>
    <w:rsid w:val="007B0D90"/>
    <w:rsid w:val="007B0DB5"/>
    <w:rsid w:val="007B0DBE"/>
    <w:rsid w:val="007B1243"/>
    <w:rsid w:val="007B12FD"/>
    <w:rsid w:val="007B16F4"/>
    <w:rsid w:val="007B174E"/>
    <w:rsid w:val="007B186A"/>
    <w:rsid w:val="007B1A35"/>
    <w:rsid w:val="007B1BFD"/>
    <w:rsid w:val="007B1D6D"/>
    <w:rsid w:val="007B1D82"/>
    <w:rsid w:val="007B22D4"/>
    <w:rsid w:val="007B29BB"/>
    <w:rsid w:val="007B2DFE"/>
    <w:rsid w:val="007B3017"/>
    <w:rsid w:val="007B33EE"/>
    <w:rsid w:val="007B3410"/>
    <w:rsid w:val="007B3868"/>
    <w:rsid w:val="007B392F"/>
    <w:rsid w:val="007B43B8"/>
    <w:rsid w:val="007B4831"/>
    <w:rsid w:val="007B4941"/>
    <w:rsid w:val="007B506C"/>
    <w:rsid w:val="007B527E"/>
    <w:rsid w:val="007B5317"/>
    <w:rsid w:val="007B5523"/>
    <w:rsid w:val="007B557A"/>
    <w:rsid w:val="007B5B85"/>
    <w:rsid w:val="007B5BFE"/>
    <w:rsid w:val="007B6477"/>
    <w:rsid w:val="007B684C"/>
    <w:rsid w:val="007B6A1F"/>
    <w:rsid w:val="007B6C5C"/>
    <w:rsid w:val="007B6C60"/>
    <w:rsid w:val="007B6CE6"/>
    <w:rsid w:val="007B737D"/>
    <w:rsid w:val="007B7774"/>
    <w:rsid w:val="007B7844"/>
    <w:rsid w:val="007B7BEA"/>
    <w:rsid w:val="007B7CA5"/>
    <w:rsid w:val="007C03CB"/>
    <w:rsid w:val="007C04BB"/>
    <w:rsid w:val="007C0BF4"/>
    <w:rsid w:val="007C0F79"/>
    <w:rsid w:val="007C1061"/>
    <w:rsid w:val="007C1AB5"/>
    <w:rsid w:val="007C1BE5"/>
    <w:rsid w:val="007C1D43"/>
    <w:rsid w:val="007C2243"/>
    <w:rsid w:val="007C2B04"/>
    <w:rsid w:val="007C2FCC"/>
    <w:rsid w:val="007C32C7"/>
    <w:rsid w:val="007C32E0"/>
    <w:rsid w:val="007C3309"/>
    <w:rsid w:val="007C358F"/>
    <w:rsid w:val="007C35A1"/>
    <w:rsid w:val="007C3CC0"/>
    <w:rsid w:val="007C46D0"/>
    <w:rsid w:val="007C57A9"/>
    <w:rsid w:val="007C59EE"/>
    <w:rsid w:val="007C5B82"/>
    <w:rsid w:val="007C696F"/>
    <w:rsid w:val="007C6FE8"/>
    <w:rsid w:val="007C7060"/>
    <w:rsid w:val="007C71FC"/>
    <w:rsid w:val="007C7B3D"/>
    <w:rsid w:val="007D0352"/>
    <w:rsid w:val="007D059F"/>
    <w:rsid w:val="007D07BB"/>
    <w:rsid w:val="007D0839"/>
    <w:rsid w:val="007D084C"/>
    <w:rsid w:val="007D0859"/>
    <w:rsid w:val="007D0B72"/>
    <w:rsid w:val="007D1819"/>
    <w:rsid w:val="007D195A"/>
    <w:rsid w:val="007D1C32"/>
    <w:rsid w:val="007D1D8B"/>
    <w:rsid w:val="007D2DB8"/>
    <w:rsid w:val="007D2ED9"/>
    <w:rsid w:val="007D33AB"/>
    <w:rsid w:val="007D38D5"/>
    <w:rsid w:val="007D3F62"/>
    <w:rsid w:val="007D4257"/>
    <w:rsid w:val="007D433E"/>
    <w:rsid w:val="007D437F"/>
    <w:rsid w:val="007D44C0"/>
    <w:rsid w:val="007D44CF"/>
    <w:rsid w:val="007D4511"/>
    <w:rsid w:val="007D467A"/>
    <w:rsid w:val="007D48D1"/>
    <w:rsid w:val="007D494E"/>
    <w:rsid w:val="007D4BE2"/>
    <w:rsid w:val="007D4DA7"/>
    <w:rsid w:val="007D4DEE"/>
    <w:rsid w:val="007D50E2"/>
    <w:rsid w:val="007D52AA"/>
    <w:rsid w:val="007D532D"/>
    <w:rsid w:val="007D5527"/>
    <w:rsid w:val="007D55EA"/>
    <w:rsid w:val="007D5862"/>
    <w:rsid w:val="007D5A7D"/>
    <w:rsid w:val="007D5F3C"/>
    <w:rsid w:val="007D652A"/>
    <w:rsid w:val="007D69B9"/>
    <w:rsid w:val="007D7588"/>
    <w:rsid w:val="007D76FF"/>
    <w:rsid w:val="007D7AE3"/>
    <w:rsid w:val="007D7B0A"/>
    <w:rsid w:val="007E0116"/>
    <w:rsid w:val="007E0248"/>
    <w:rsid w:val="007E0C72"/>
    <w:rsid w:val="007E1038"/>
    <w:rsid w:val="007E15F8"/>
    <w:rsid w:val="007E176A"/>
    <w:rsid w:val="007E199F"/>
    <w:rsid w:val="007E1C47"/>
    <w:rsid w:val="007E21B9"/>
    <w:rsid w:val="007E36BB"/>
    <w:rsid w:val="007E3D29"/>
    <w:rsid w:val="007E45D3"/>
    <w:rsid w:val="007E45E2"/>
    <w:rsid w:val="007E4AE1"/>
    <w:rsid w:val="007E4C5C"/>
    <w:rsid w:val="007E4DFC"/>
    <w:rsid w:val="007E4FDA"/>
    <w:rsid w:val="007E5697"/>
    <w:rsid w:val="007E57CA"/>
    <w:rsid w:val="007E57FE"/>
    <w:rsid w:val="007E59BB"/>
    <w:rsid w:val="007E6C94"/>
    <w:rsid w:val="007E6D1D"/>
    <w:rsid w:val="007E7016"/>
    <w:rsid w:val="007E712D"/>
    <w:rsid w:val="007E71EA"/>
    <w:rsid w:val="007E7276"/>
    <w:rsid w:val="007E7A0B"/>
    <w:rsid w:val="007E7AFE"/>
    <w:rsid w:val="007E7B9C"/>
    <w:rsid w:val="007E7C08"/>
    <w:rsid w:val="007E7C17"/>
    <w:rsid w:val="007E7F40"/>
    <w:rsid w:val="007F0221"/>
    <w:rsid w:val="007F1074"/>
    <w:rsid w:val="007F1396"/>
    <w:rsid w:val="007F18EF"/>
    <w:rsid w:val="007F21D2"/>
    <w:rsid w:val="007F2378"/>
    <w:rsid w:val="007F2948"/>
    <w:rsid w:val="007F2C0B"/>
    <w:rsid w:val="007F3515"/>
    <w:rsid w:val="007F3790"/>
    <w:rsid w:val="007F3C67"/>
    <w:rsid w:val="007F3ED1"/>
    <w:rsid w:val="007F44A3"/>
    <w:rsid w:val="007F4B8A"/>
    <w:rsid w:val="007F4C7B"/>
    <w:rsid w:val="007F4F9C"/>
    <w:rsid w:val="007F5827"/>
    <w:rsid w:val="007F5E4E"/>
    <w:rsid w:val="007F62EB"/>
    <w:rsid w:val="007F6356"/>
    <w:rsid w:val="007F659D"/>
    <w:rsid w:val="007F68B0"/>
    <w:rsid w:val="007F68B5"/>
    <w:rsid w:val="007F702E"/>
    <w:rsid w:val="007F70A9"/>
    <w:rsid w:val="007F7112"/>
    <w:rsid w:val="007F712F"/>
    <w:rsid w:val="007F7901"/>
    <w:rsid w:val="007F7A59"/>
    <w:rsid w:val="007F7A6A"/>
    <w:rsid w:val="0080040E"/>
    <w:rsid w:val="0080046C"/>
    <w:rsid w:val="008004F0"/>
    <w:rsid w:val="00800A5F"/>
    <w:rsid w:val="00800F21"/>
    <w:rsid w:val="00801183"/>
    <w:rsid w:val="0080136C"/>
    <w:rsid w:val="0080151F"/>
    <w:rsid w:val="00801548"/>
    <w:rsid w:val="00801645"/>
    <w:rsid w:val="008022EC"/>
    <w:rsid w:val="008023F8"/>
    <w:rsid w:val="00802D33"/>
    <w:rsid w:val="00802EE7"/>
    <w:rsid w:val="00802F44"/>
    <w:rsid w:val="00803111"/>
    <w:rsid w:val="008032B5"/>
    <w:rsid w:val="00803692"/>
    <w:rsid w:val="0080388C"/>
    <w:rsid w:val="00803E3A"/>
    <w:rsid w:val="00804058"/>
    <w:rsid w:val="00804139"/>
    <w:rsid w:val="0080490B"/>
    <w:rsid w:val="00805270"/>
    <w:rsid w:val="0080547D"/>
    <w:rsid w:val="00805B73"/>
    <w:rsid w:val="00805BDB"/>
    <w:rsid w:val="008061BA"/>
    <w:rsid w:val="00806692"/>
    <w:rsid w:val="00806A79"/>
    <w:rsid w:val="0080724C"/>
    <w:rsid w:val="008076E6"/>
    <w:rsid w:val="0080791C"/>
    <w:rsid w:val="0080798C"/>
    <w:rsid w:val="00807C0A"/>
    <w:rsid w:val="00807D1C"/>
    <w:rsid w:val="008100B1"/>
    <w:rsid w:val="00810335"/>
    <w:rsid w:val="0081083C"/>
    <w:rsid w:val="00810DF2"/>
    <w:rsid w:val="00810E5D"/>
    <w:rsid w:val="008112F3"/>
    <w:rsid w:val="00811CD9"/>
    <w:rsid w:val="00811E30"/>
    <w:rsid w:val="00812093"/>
    <w:rsid w:val="00812569"/>
    <w:rsid w:val="00812737"/>
    <w:rsid w:val="00812B76"/>
    <w:rsid w:val="00812C66"/>
    <w:rsid w:val="008131D7"/>
    <w:rsid w:val="008139C2"/>
    <w:rsid w:val="00813CF8"/>
    <w:rsid w:val="00813D26"/>
    <w:rsid w:val="00814560"/>
    <w:rsid w:val="00814634"/>
    <w:rsid w:val="0081470F"/>
    <w:rsid w:val="0081477A"/>
    <w:rsid w:val="008149E6"/>
    <w:rsid w:val="00814E6F"/>
    <w:rsid w:val="00814EA7"/>
    <w:rsid w:val="00815F2D"/>
    <w:rsid w:val="0081685F"/>
    <w:rsid w:val="00816BD3"/>
    <w:rsid w:val="00816D8E"/>
    <w:rsid w:val="0081725F"/>
    <w:rsid w:val="0081728B"/>
    <w:rsid w:val="008172CB"/>
    <w:rsid w:val="00817BD2"/>
    <w:rsid w:val="00817CE2"/>
    <w:rsid w:val="00817FC3"/>
    <w:rsid w:val="008209B3"/>
    <w:rsid w:val="00820C4A"/>
    <w:rsid w:val="00820E36"/>
    <w:rsid w:val="0082135E"/>
    <w:rsid w:val="0082184D"/>
    <w:rsid w:val="008219B9"/>
    <w:rsid w:val="00822134"/>
    <w:rsid w:val="0082233B"/>
    <w:rsid w:val="00822BA0"/>
    <w:rsid w:val="00822CED"/>
    <w:rsid w:val="0082310E"/>
    <w:rsid w:val="00823895"/>
    <w:rsid w:val="008238A8"/>
    <w:rsid w:val="008239D4"/>
    <w:rsid w:val="00823BDD"/>
    <w:rsid w:val="00824EDB"/>
    <w:rsid w:val="008251DF"/>
    <w:rsid w:val="00825808"/>
    <w:rsid w:val="00826100"/>
    <w:rsid w:val="00826964"/>
    <w:rsid w:val="00826A7A"/>
    <w:rsid w:val="00826AB3"/>
    <w:rsid w:val="00827100"/>
    <w:rsid w:val="00827D75"/>
    <w:rsid w:val="00830947"/>
    <w:rsid w:val="008316B1"/>
    <w:rsid w:val="00832222"/>
    <w:rsid w:val="00832742"/>
    <w:rsid w:val="00832936"/>
    <w:rsid w:val="00833433"/>
    <w:rsid w:val="00833582"/>
    <w:rsid w:val="008337D6"/>
    <w:rsid w:val="00833D79"/>
    <w:rsid w:val="00833E18"/>
    <w:rsid w:val="00833F80"/>
    <w:rsid w:val="0083413F"/>
    <w:rsid w:val="008343E9"/>
    <w:rsid w:val="008349BC"/>
    <w:rsid w:val="00834DA1"/>
    <w:rsid w:val="00834F92"/>
    <w:rsid w:val="00835246"/>
    <w:rsid w:val="00835688"/>
    <w:rsid w:val="00835729"/>
    <w:rsid w:val="008357DC"/>
    <w:rsid w:val="008358AC"/>
    <w:rsid w:val="008359B9"/>
    <w:rsid w:val="00835E61"/>
    <w:rsid w:val="0083614E"/>
    <w:rsid w:val="0083642C"/>
    <w:rsid w:val="00836637"/>
    <w:rsid w:val="00836643"/>
    <w:rsid w:val="00836CD6"/>
    <w:rsid w:val="008374F1"/>
    <w:rsid w:val="0084020F"/>
    <w:rsid w:val="008414B8"/>
    <w:rsid w:val="00841698"/>
    <w:rsid w:val="00841766"/>
    <w:rsid w:val="00841CC2"/>
    <w:rsid w:val="00841EB0"/>
    <w:rsid w:val="008421B7"/>
    <w:rsid w:val="0084220C"/>
    <w:rsid w:val="00842298"/>
    <w:rsid w:val="00842348"/>
    <w:rsid w:val="0084277A"/>
    <w:rsid w:val="00842B36"/>
    <w:rsid w:val="008432BC"/>
    <w:rsid w:val="0084355F"/>
    <w:rsid w:val="008438BD"/>
    <w:rsid w:val="00843906"/>
    <w:rsid w:val="00844600"/>
    <w:rsid w:val="00844B2D"/>
    <w:rsid w:val="00844C3E"/>
    <w:rsid w:val="00844E4D"/>
    <w:rsid w:val="00844F93"/>
    <w:rsid w:val="00845465"/>
    <w:rsid w:val="008456D5"/>
    <w:rsid w:val="00845C7E"/>
    <w:rsid w:val="00846E94"/>
    <w:rsid w:val="00847288"/>
    <w:rsid w:val="00847B5D"/>
    <w:rsid w:val="00847CF5"/>
    <w:rsid w:val="00847EC9"/>
    <w:rsid w:val="008504D3"/>
    <w:rsid w:val="008508A2"/>
    <w:rsid w:val="00850AAB"/>
    <w:rsid w:val="00850B75"/>
    <w:rsid w:val="00850DAE"/>
    <w:rsid w:val="00850F2D"/>
    <w:rsid w:val="0085130C"/>
    <w:rsid w:val="0085151F"/>
    <w:rsid w:val="00851DBC"/>
    <w:rsid w:val="0085208A"/>
    <w:rsid w:val="0085271E"/>
    <w:rsid w:val="00852871"/>
    <w:rsid w:val="00852F7E"/>
    <w:rsid w:val="00853161"/>
    <w:rsid w:val="008535D9"/>
    <w:rsid w:val="00853937"/>
    <w:rsid w:val="00853ABB"/>
    <w:rsid w:val="008540F3"/>
    <w:rsid w:val="00854976"/>
    <w:rsid w:val="00854B03"/>
    <w:rsid w:val="00854CFC"/>
    <w:rsid w:val="0085508A"/>
    <w:rsid w:val="008550E8"/>
    <w:rsid w:val="00855288"/>
    <w:rsid w:val="00855777"/>
    <w:rsid w:val="00855F0A"/>
    <w:rsid w:val="0085643A"/>
    <w:rsid w:val="00856A50"/>
    <w:rsid w:val="00856AF2"/>
    <w:rsid w:val="00857575"/>
    <w:rsid w:val="008575D2"/>
    <w:rsid w:val="00860678"/>
    <w:rsid w:val="00861068"/>
    <w:rsid w:val="008614C9"/>
    <w:rsid w:val="00861AA3"/>
    <w:rsid w:val="00861CA6"/>
    <w:rsid w:val="00862037"/>
    <w:rsid w:val="00862304"/>
    <w:rsid w:val="008625F9"/>
    <w:rsid w:val="0086275A"/>
    <w:rsid w:val="00862AD9"/>
    <w:rsid w:val="00863267"/>
    <w:rsid w:val="0086338A"/>
    <w:rsid w:val="00863537"/>
    <w:rsid w:val="008638B7"/>
    <w:rsid w:val="00863A86"/>
    <w:rsid w:val="00863C77"/>
    <w:rsid w:val="00864673"/>
    <w:rsid w:val="008648E6"/>
    <w:rsid w:val="0086495A"/>
    <w:rsid w:val="00864AB6"/>
    <w:rsid w:val="00864B15"/>
    <w:rsid w:val="00865189"/>
    <w:rsid w:val="008657B5"/>
    <w:rsid w:val="00865B49"/>
    <w:rsid w:val="008668A7"/>
    <w:rsid w:val="00866B98"/>
    <w:rsid w:val="0086707C"/>
    <w:rsid w:val="00867295"/>
    <w:rsid w:val="00867433"/>
    <w:rsid w:val="00867962"/>
    <w:rsid w:val="008703DD"/>
    <w:rsid w:val="00870F0E"/>
    <w:rsid w:val="0087101D"/>
    <w:rsid w:val="00871697"/>
    <w:rsid w:val="00871A1A"/>
    <w:rsid w:val="00871D32"/>
    <w:rsid w:val="00872AFB"/>
    <w:rsid w:val="00872C1C"/>
    <w:rsid w:val="0087314F"/>
    <w:rsid w:val="008732B9"/>
    <w:rsid w:val="00873534"/>
    <w:rsid w:val="00873918"/>
    <w:rsid w:val="00873A01"/>
    <w:rsid w:val="00873F99"/>
    <w:rsid w:val="008741A9"/>
    <w:rsid w:val="008745C4"/>
    <w:rsid w:val="008746ED"/>
    <w:rsid w:val="0087486D"/>
    <w:rsid w:val="00875365"/>
    <w:rsid w:val="0087536B"/>
    <w:rsid w:val="00875661"/>
    <w:rsid w:val="00875CCD"/>
    <w:rsid w:val="00875E1C"/>
    <w:rsid w:val="00875FD9"/>
    <w:rsid w:val="0087614B"/>
    <w:rsid w:val="0087682C"/>
    <w:rsid w:val="00876A11"/>
    <w:rsid w:val="00876AAC"/>
    <w:rsid w:val="00876B79"/>
    <w:rsid w:val="008771F2"/>
    <w:rsid w:val="00877537"/>
    <w:rsid w:val="008777EA"/>
    <w:rsid w:val="00877A70"/>
    <w:rsid w:val="00877E76"/>
    <w:rsid w:val="0088069A"/>
    <w:rsid w:val="0088090D"/>
    <w:rsid w:val="00880A3B"/>
    <w:rsid w:val="00880BB8"/>
    <w:rsid w:val="00881283"/>
    <w:rsid w:val="008812F0"/>
    <w:rsid w:val="0088130C"/>
    <w:rsid w:val="008813B0"/>
    <w:rsid w:val="008813E1"/>
    <w:rsid w:val="0088153C"/>
    <w:rsid w:val="00881B69"/>
    <w:rsid w:val="0088234E"/>
    <w:rsid w:val="0088236B"/>
    <w:rsid w:val="008824C9"/>
    <w:rsid w:val="0088266A"/>
    <w:rsid w:val="008827C5"/>
    <w:rsid w:val="00882BF8"/>
    <w:rsid w:val="008830A6"/>
    <w:rsid w:val="008831C7"/>
    <w:rsid w:val="00883663"/>
    <w:rsid w:val="008837CD"/>
    <w:rsid w:val="008839A1"/>
    <w:rsid w:val="00883BC0"/>
    <w:rsid w:val="00883E5F"/>
    <w:rsid w:val="00883FEE"/>
    <w:rsid w:val="008840A9"/>
    <w:rsid w:val="00884180"/>
    <w:rsid w:val="00884564"/>
    <w:rsid w:val="00884642"/>
    <w:rsid w:val="008846F2"/>
    <w:rsid w:val="00884788"/>
    <w:rsid w:val="008849FF"/>
    <w:rsid w:val="00884AE2"/>
    <w:rsid w:val="00884B9B"/>
    <w:rsid w:val="008856E9"/>
    <w:rsid w:val="00885C1F"/>
    <w:rsid w:val="00885C91"/>
    <w:rsid w:val="00885DFC"/>
    <w:rsid w:val="00885F5A"/>
    <w:rsid w:val="0088633A"/>
    <w:rsid w:val="0088662D"/>
    <w:rsid w:val="00886B59"/>
    <w:rsid w:val="00886BB3"/>
    <w:rsid w:val="00887108"/>
    <w:rsid w:val="008874BD"/>
    <w:rsid w:val="00887597"/>
    <w:rsid w:val="008875A5"/>
    <w:rsid w:val="0088781D"/>
    <w:rsid w:val="008878D5"/>
    <w:rsid w:val="00887E0A"/>
    <w:rsid w:val="0089001E"/>
    <w:rsid w:val="0089093C"/>
    <w:rsid w:val="0089096F"/>
    <w:rsid w:val="00890C24"/>
    <w:rsid w:val="00891047"/>
    <w:rsid w:val="00891708"/>
    <w:rsid w:val="008918BD"/>
    <w:rsid w:val="008918F6"/>
    <w:rsid w:val="00891A23"/>
    <w:rsid w:val="00891AF4"/>
    <w:rsid w:val="008923D8"/>
    <w:rsid w:val="008928AA"/>
    <w:rsid w:val="00892A14"/>
    <w:rsid w:val="00893332"/>
    <w:rsid w:val="00893603"/>
    <w:rsid w:val="00893F3D"/>
    <w:rsid w:val="0089415D"/>
    <w:rsid w:val="008949A0"/>
    <w:rsid w:val="00895383"/>
    <w:rsid w:val="00895A1A"/>
    <w:rsid w:val="00895A6E"/>
    <w:rsid w:val="00895D39"/>
    <w:rsid w:val="00895D94"/>
    <w:rsid w:val="0089638E"/>
    <w:rsid w:val="0089693A"/>
    <w:rsid w:val="00896FF3"/>
    <w:rsid w:val="0089750A"/>
    <w:rsid w:val="00897527"/>
    <w:rsid w:val="008A00BD"/>
    <w:rsid w:val="008A0361"/>
    <w:rsid w:val="008A0461"/>
    <w:rsid w:val="008A06ED"/>
    <w:rsid w:val="008A07D2"/>
    <w:rsid w:val="008A0C2F"/>
    <w:rsid w:val="008A137C"/>
    <w:rsid w:val="008A1791"/>
    <w:rsid w:val="008A17F6"/>
    <w:rsid w:val="008A1968"/>
    <w:rsid w:val="008A1B40"/>
    <w:rsid w:val="008A1F9B"/>
    <w:rsid w:val="008A335C"/>
    <w:rsid w:val="008A3D9E"/>
    <w:rsid w:val="008A4605"/>
    <w:rsid w:val="008A4ECC"/>
    <w:rsid w:val="008A50A5"/>
    <w:rsid w:val="008A510C"/>
    <w:rsid w:val="008A512F"/>
    <w:rsid w:val="008A530B"/>
    <w:rsid w:val="008A553A"/>
    <w:rsid w:val="008A5549"/>
    <w:rsid w:val="008A59FC"/>
    <w:rsid w:val="008A5A9C"/>
    <w:rsid w:val="008A5FFE"/>
    <w:rsid w:val="008A6268"/>
    <w:rsid w:val="008A6383"/>
    <w:rsid w:val="008A6659"/>
    <w:rsid w:val="008A6929"/>
    <w:rsid w:val="008A6ABB"/>
    <w:rsid w:val="008A6D55"/>
    <w:rsid w:val="008A6F98"/>
    <w:rsid w:val="008A7A1E"/>
    <w:rsid w:val="008A7F8B"/>
    <w:rsid w:val="008B0251"/>
    <w:rsid w:val="008B043F"/>
    <w:rsid w:val="008B06E7"/>
    <w:rsid w:val="008B09E0"/>
    <w:rsid w:val="008B112D"/>
    <w:rsid w:val="008B1ECD"/>
    <w:rsid w:val="008B26CE"/>
    <w:rsid w:val="008B2A3B"/>
    <w:rsid w:val="008B3238"/>
    <w:rsid w:val="008B3581"/>
    <w:rsid w:val="008B3B5D"/>
    <w:rsid w:val="008B3F3B"/>
    <w:rsid w:val="008B3F5F"/>
    <w:rsid w:val="008B4358"/>
    <w:rsid w:val="008B44C9"/>
    <w:rsid w:val="008B45C2"/>
    <w:rsid w:val="008B4754"/>
    <w:rsid w:val="008B495A"/>
    <w:rsid w:val="008B4A04"/>
    <w:rsid w:val="008B4FE1"/>
    <w:rsid w:val="008B5025"/>
    <w:rsid w:val="008B50E9"/>
    <w:rsid w:val="008B5369"/>
    <w:rsid w:val="008B5656"/>
    <w:rsid w:val="008B5667"/>
    <w:rsid w:val="008B5ECE"/>
    <w:rsid w:val="008B615F"/>
    <w:rsid w:val="008B62D5"/>
    <w:rsid w:val="008B6F30"/>
    <w:rsid w:val="008B7351"/>
    <w:rsid w:val="008B7666"/>
    <w:rsid w:val="008B79BC"/>
    <w:rsid w:val="008C066D"/>
    <w:rsid w:val="008C0CD5"/>
    <w:rsid w:val="008C15B3"/>
    <w:rsid w:val="008C1A66"/>
    <w:rsid w:val="008C1DAE"/>
    <w:rsid w:val="008C2452"/>
    <w:rsid w:val="008C2625"/>
    <w:rsid w:val="008C2BFD"/>
    <w:rsid w:val="008C2C54"/>
    <w:rsid w:val="008C31D0"/>
    <w:rsid w:val="008C3680"/>
    <w:rsid w:val="008C38B1"/>
    <w:rsid w:val="008C3D32"/>
    <w:rsid w:val="008C4174"/>
    <w:rsid w:val="008C4465"/>
    <w:rsid w:val="008C4866"/>
    <w:rsid w:val="008C4BAF"/>
    <w:rsid w:val="008C58A7"/>
    <w:rsid w:val="008C5A33"/>
    <w:rsid w:val="008C5CF9"/>
    <w:rsid w:val="008C5F39"/>
    <w:rsid w:val="008C5F3A"/>
    <w:rsid w:val="008C6526"/>
    <w:rsid w:val="008C6ABE"/>
    <w:rsid w:val="008C6DB4"/>
    <w:rsid w:val="008C6E7B"/>
    <w:rsid w:val="008C75B0"/>
    <w:rsid w:val="008C77FA"/>
    <w:rsid w:val="008C7ACB"/>
    <w:rsid w:val="008C7B12"/>
    <w:rsid w:val="008C7D19"/>
    <w:rsid w:val="008D0147"/>
    <w:rsid w:val="008D076F"/>
    <w:rsid w:val="008D0AF3"/>
    <w:rsid w:val="008D0CDF"/>
    <w:rsid w:val="008D0FD2"/>
    <w:rsid w:val="008D1370"/>
    <w:rsid w:val="008D1719"/>
    <w:rsid w:val="008D1AEC"/>
    <w:rsid w:val="008D1F20"/>
    <w:rsid w:val="008D2501"/>
    <w:rsid w:val="008D2569"/>
    <w:rsid w:val="008D2577"/>
    <w:rsid w:val="008D2C11"/>
    <w:rsid w:val="008D2C28"/>
    <w:rsid w:val="008D392B"/>
    <w:rsid w:val="008D3A37"/>
    <w:rsid w:val="008D407A"/>
    <w:rsid w:val="008D4599"/>
    <w:rsid w:val="008D49B4"/>
    <w:rsid w:val="008D4A27"/>
    <w:rsid w:val="008D4BF7"/>
    <w:rsid w:val="008D4C21"/>
    <w:rsid w:val="008D4D46"/>
    <w:rsid w:val="008D4F54"/>
    <w:rsid w:val="008D55D6"/>
    <w:rsid w:val="008D647A"/>
    <w:rsid w:val="008D68D6"/>
    <w:rsid w:val="008D6986"/>
    <w:rsid w:val="008D69FE"/>
    <w:rsid w:val="008D6B1B"/>
    <w:rsid w:val="008D7033"/>
    <w:rsid w:val="008D740A"/>
    <w:rsid w:val="008D771B"/>
    <w:rsid w:val="008D788F"/>
    <w:rsid w:val="008D7B8C"/>
    <w:rsid w:val="008D7C6E"/>
    <w:rsid w:val="008E030B"/>
    <w:rsid w:val="008E0722"/>
    <w:rsid w:val="008E0874"/>
    <w:rsid w:val="008E0DAD"/>
    <w:rsid w:val="008E16CD"/>
    <w:rsid w:val="008E16FC"/>
    <w:rsid w:val="008E18F9"/>
    <w:rsid w:val="008E1C0E"/>
    <w:rsid w:val="008E29D7"/>
    <w:rsid w:val="008E32F8"/>
    <w:rsid w:val="008E4382"/>
    <w:rsid w:val="008E4479"/>
    <w:rsid w:val="008E4654"/>
    <w:rsid w:val="008E4C4C"/>
    <w:rsid w:val="008E4E73"/>
    <w:rsid w:val="008E56A8"/>
    <w:rsid w:val="008E583E"/>
    <w:rsid w:val="008E63A5"/>
    <w:rsid w:val="008E63C5"/>
    <w:rsid w:val="008E63D7"/>
    <w:rsid w:val="008E6448"/>
    <w:rsid w:val="008E6C74"/>
    <w:rsid w:val="008E6D58"/>
    <w:rsid w:val="008E6E3D"/>
    <w:rsid w:val="008E70C7"/>
    <w:rsid w:val="008E7153"/>
    <w:rsid w:val="008E7237"/>
    <w:rsid w:val="008E7459"/>
    <w:rsid w:val="008E765D"/>
    <w:rsid w:val="008E77C8"/>
    <w:rsid w:val="008E7A70"/>
    <w:rsid w:val="008F0071"/>
    <w:rsid w:val="008F0403"/>
    <w:rsid w:val="008F05A2"/>
    <w:rsid w:val="008F067F"/>
    <w:rsid w:val="008F076B"/>
    <w:rsid w:val="008F086D"/>
    <w:rsid w:val="008F12AE"/>
    <w:rsid w:val="008F16D0"/>
    <w:rsid w:val="008F1887"/>
    <w:rsid w:val="008F1A99"/>
    <w:rsid w:val="008F1CBA"/>
    <w:rsid w:val="008F2097"/>
    <w:rsid w:val="008F211E"/>
    <w:rsid w:val="008F219B"/>
    <w:rsid w:val="008F2513"/>
    <w:rsid w:val="008F2D71"/>
    <w:rsid w:val="008F2F5B"/>
    <w:rsid w:val="008F3601"/>
    <w:rsid w:val="008F3931"/>
    <w:rsid w:val="008F4C9B"/>
    <w:rsid w:val="008F54BC"/>
    <w:rsid w:val="008F557F"/>
    <w:rsid w:val="008F5C12"/>
    <w:rsid w:val="008F5DC4"/>
    <w:rsid w:val="008F686A"/>
    <w:rsid w:val="008F68B1"/>
    <w:rsid w:val="008F6B80"/>
    <w:rsid w:val="008F6F1E"/>
    <w:rsid w:val="008F7214"/>
    <w:rsid w:val="008F76FB"/>
    <w:rsid w:val="008F7704"/>
    <w:rsid w:val="008F776F"/>
    <w:rsid w:val="008F7D5F"/>
    <w:rsid w:val="008F7D6B"/>
    <w:rsid w:val="00900010"/>
    <w:rsid w:val="0090016D"/>
    <w:rsid w:val="00900288"/>
    <w:rsid w:val="0090042C"/>
    <w:rsid w:val="00900A87"/>
    <w:rsid w:val="00900B65"/>
    <w:rsid w:val="00900BAC"/>
    <w:rsid w:val="00900CD3"/>
    <w:rsid w:val="00900DBB"/>
    <w:rsid w:val="00900E9D"/>
    <w:rsid w:val="0090129C"/>
    <w:rsid w:val="0090199C"/>
    <w:rsid w:val="00901E9F"/>
    <w:rsid w:val="00901F22"/>
    <w:rsid w:val="00902262"/>
    <w:rsid w:val="00902C6C"/>
    <w:rsid w:val="00902F5C"/>
    <w:rsid w:val="0090320D"/>
    <w:rsid w:val="00903378"/>
    <w:rsid w:val="00903745"/>
    <w:rsid w:val="0090388B"/>
    <w:rsid w:val="00903B73"/>
    <w:rsid w:val="00903BF7"/>
    <w:rsid w:val="009041CC"/>
    <w:rsid w:val="00904B2A"/>
    <w:rsid w:val="00904C07"/>
    <w:rsid w:val="00904E68"/>
    <w:rsid w:val="0090556E"/>
    <w:rsid w:val="009056D5"/>
    <w:rsid w:val="0090570B"/>
    <w:rsid w:val="009058BB"/>
    <w:rsid w:val="00905A18"/>
    <w:rsid w:val="00905D93"/>
    <w:rsid w:val="00906770"/>
    <w:rsid w:val="00906E6E"/>
    <w:rsid w:val="009077A4"/>
    <w:rsid w:val="009077E1"/>
    <w:rsid w:val="00907A14"/>
    <w:rsid w:val="00907ACF"/>
    <w:rsid w:val="00907DE2"/>
    <w:rsid w:val="00907FE6"/>
    <w:rsid w:val="0091026F"/>
    <w:rsid w:val="009104FF"/>
    <w:rsid w:val="009107DE"/>
    <w:rsid w:val="0091094E"/>
    <w:rsid w:val="00910B1D"/>
    <w:rsid w:val="00910BCA"/>
    <w:rsid w:val="009110DA"/>
    <w:rsid w:val="00912567"/>
    <w:rsid w:val="009125AF"/>
    <w:rsid w:val="00912CDA"/>
    <w:rsid w:val="00912F94"/>
    <w:rsid w:val="00913242"/>
    <w:rsid w:val="009136CA"/>
    <w:rsid w:val="009139F3"/>
    <w:rsid w:val="00913FA5"/>
    <w:rsid w:val="00914222"/>
    <w:rsid w:val="00914B2C"/>
    <w:rsid w:val="00914CAC"/>
    <w:rsid w:val="00914D34"/>
    <w:rsid w:val="00914D5D"/>
    <w:rsid w:val="0091520F"/>
    <w:rsid w:val="00915672"/>
    <w:rsid w:val="009162E2"/>
    <w:rsid w:val="009162F0"/>
    <w:rsid w:val="00916551"/>
    <w:rsid w:val="00916724"/>
    <w:rsid w:val="00917282"/>
    <w:rsid w:val="00917944"/>
    <w:rsid w:val="009179EF"/>
    <w:rsid w:val="00917BC6"/>
    <w:rsid w:val="00917C07"/>
    <w:rsid w:val="00917D8E"/>
    <w:rsid w:val="009204F6"/>
    <w:rsid w:val="009206E3"/>
    <w:rsid w:val="00921C98"/>
    <w:rsid w:val="00921C9A"/>
    <w:rsid w:val="00921DA1"/>
    <w:rsid w:val="0092224F"/>
    <w:rsid w:val="009224CD"/>
    <w:rsid w:val="00922613"/>
    <w:rsid w:val="00923482"/>
    <w:rsid w:val="009235D8"/>
    <w:rsid w:val="00923897"/>
    <w:rsid w:val="00923FA4"/>
    <w:rsid w:val="00924461"/>
    <w:rsid w:val="00924523"/>
    <w:rsid w:val="00924A65"/>
    <w:rsid w:val="00924D5B"/>
    <w:rsid w:val="00924EA3"/>
    <w:rsid w:val="00925578"/>
    <w:rsid w:val="00925B6A"/>
    <w:rsid w:val="00925BB9"/>
    <w:rsid w:val="0092614F"/>
    <w:rsid w:val="0092646C"/>
    <w:rsid w:val="009267CB"/>
    <w:rsid w:val="00927513"/>
    <w:rsid w:val="00927854"/>
    <w:rsid w:val="00927A2C"/>
    <w:rsid w:val="00927B47"/>
    <w:rsid w:val="00927CE2"/>
    <w:rsid w:val="009302E2"/>
    <w:rsid w:val="009306BC"/>
    <w:rsid w:val="00931078"/>
    <w:rsid w:val="009318C3"/>
    <w:rsid w:val="00931A94"/>
    <w:rsid w:val="00931C94"/>
    <w:rsid w:val="009331D5"/>
    <w:rsid w:val="00933B4B"/>
    <w:rsid w:val="00934850"/>
    <w:rsid w:val="0093487C"/>
    <w:rsid w:val="00934B4C"/>
    <w:rsid w:val="009350FC"/>
    <w:rsid w:val="009353BB"/>
    <w:rsid w:val="00935542"/>
    <w:rsid w:val="0093579D"/>
    <w:rsid w:val="009361AA"/>
    <w:rsid w:val="00936224"/>
    <w:rsid w:val="00936904"/>
    <w:rsid w:val="00936B81"/>
    <w:rsid w:val="0093720C"/>
    <w:rsid w:val="00937386"/>
    <w:rsid w:val="0093771C"/>
    <w:rsid w:val="00937989"/>
    <w:rsid w:val="00937E93"/>
    <w:rsid w:val="00940078"/>
    <w:rsid w:val="009403E7"/>
    <w:rsid w:val="009406EC"/>
    <w:rsid w:val="00940A7B"/>
    <w:rsid w:val="00940AFD"/>
    <w:rsid w:val="00940C44"/>
    <w:rsid w:val="009417F2"/>
    <w:rsid w:val="00941B90"/>
    <w:rsid w:val="00941DD1"/>
    <w:rsid w:val="009421C9"/>
    <w:rsid w:val="009437AC"/>
    <w:rsid w:val="009439B8"/>
    <w:rsid w:val="00943EAC"/>
    <w:rsid w:val="00944051"/>
    <w:rsid w:val="00944076"/>
    <w:rsid w:val="0094437A"/>
    <w:rsid w:val="009446A0"/>
    <w:rsid w:val="00944AAD"/>
    <w:rsid w:val="00944E3A"/>
    <w:rsid w:val="0094569D"/>
    <w:rsid w:val="0094615B"/>
    <w:rsid w:val="0094684E"/>
    <w:rsid w:val="00947066"/>
    <w:rsid w:val="00950416"/>
    <w:rsid w:val="009504BF"/>
    <w:rsid w:val="00950514"/>
    <w:rsid w:val="0095088F"/>
    <w:rsid w:val="00950A86"/>
    <w:rsid w:val="00950BFF"/>
    <w:rsid w:val="00950CF6"/>
    <w:rsid w:val="009510F2"/>
    <w:rsid w:val="009515CC"/>
    <w:rsid w:val="00951E69"/>
    <w:rsid w:val="00952805"/>
    <w:rsid w:val="0095296C"/>
    <w:rsid w:val="00952C8F"/>
    <w:rsid w:val="00952E13"/>
    <w:rsid w:val="009535FF"/>
    <w:rsid w:val="009536C3"/>
    <w:rsid w:val="00953AB6"/>
    <w:rsid w:val="00953C0F"/>
    <w:rsid w:val="00953DF7"/>
    <w:rsid w:val="0095437E"/>
    <w:rsid w:val="009544F5"/>
    <w:rsid w:val="0095498B"/>
    <w:rsid w:val="00954CA4"/>
    <w:rsid w:val="009550F1"/>
    <w:rsid w:val="0095522F"/>
    <w:rsid w:val="00955794"/>
    <w:rsid w:val="009559D4"/>
    <w:rsid w:val="00955BAB"/>
    <w:rsid w:val="009562C3"/>
    <w:rsid w:val="0095670E"/>
    <w:rsid w:val="00956778"/>
    <w:rsid w:val="0095677E"/>
    <w:rsid w:val="009567FA"/>
    <w:rsid w:val="00956BC2"/>
    <w:rsid w:val="0095757E"/>
    <w:rsid w:val="009576AD"/>
    <w:rsid w:val="0095786E"/>
    <w:rsid w:val="0096071B"/>
    <w:rsid w:val="009609F5"/>
    <w:rsid w:val="00961196"/>
    <w:rsid w:val="009613BC"/>
    <w:rsid w:val="0096152F"/>
    <w:rsid w:val="00961CD1"/>
    <w:rsid w:val="00961D4E"/>
    <w:rsid w:val="00962169"/>
    <w:rsid w:val="00962277"/>
    <w:rsid w:val="0096228D"/>
    <w:rsid w:val="0096245D"/>
    <w:rsid w:val="00962B08"/>
    <w:rsid w:val="00962B12"/>
    <w:rsid w:val="009637F5"/>
    <w:rsid w:val="00963862"/>
    <w:rsid w:val="00963B15"/>
    <w:rsid w:val="00963E9F"/>
    <w:rsid w:val="0096459B"/>
    <w:rsid w:val="009646D3"/>
    <w:rsid w:val="00965598"/>
    <w:rsid w:val="00965D45"/>
    <w:rsid w:val="00967BA7"/>
    <w:rsid w:val="00970302"/>
    <w:rsid w:val="00970329"/>
    <w:rsid w:val="009703DC"/>
    <w:rsid w:val="0097059C"/>
    <w:rsid w:val="009705B0"/>
    <w:rsid w:val="00970659"/>
    <w:rsid w:val="009707CB"/>
    <w:rsid w:val="00970896"/>
    <w:rsid w:val="00971039"/>
    <w:rsid w:val="00971A23"/>
    <w:rsid w:val="009721B0"/>
    <w:rsid w:val="00972256"/>
    <w:rsid w:val="00972952"/>
    <w:rsid w:val="00972986"/>
    <w:rsid w:val="00972DFF"/>
    <w:rsid w:val="00972E95"/>
    <w:rsid w:val="009734E3"/>
    <w:rsid w:val="00973C89"/>
    <w:rsid w:val="00973CFF"/>
    <w:rsid w:val="00973EC7"/>
    <w:rsid w:val="00974B3E"/>
    <w:rsid w:val="00975825"/>
    <w:rsid w:val="009759FB"/>
    <w:rsid w:val="00975E08"/>
    <w:rsid w:val="00975F1C"/>
    <w:rsid w:val="0097613C"/>
    <w:rsid w:val="00976230"/>
    <w:rsid w:val="009762B9"/>
    <w:rsid w:val="00976388"/>
    <w:rsid w:val="0097651E"/>
    <w:rsid w:val="009767EF"/>
    <w:rsid w:val="00976F1E"/>
    <w:rsid w:val="009773FF"/>
    <w:rsid w:val="00977D10"/>
    <w:rsid w:val="00980739"/>
    <w:rsid w:val="00980937"/>
    <w:rsid w:val="009810E6"/>
    <w:rsid w:val="00981B39"/>
    <w:rsid w:val="009820B7"/>
    <w:rsid w:val="00982254"/>
    <w:rsid w:val="00983233"/>
    <w:rsid w:val="00983628"/>
    <w:rsid w:val="009840AA"/>
    <w:rsid w:val="0098460A"/>
    <w:rsid w:val="00984CD4"/>
    <w:rsid w:val="00984EFD"/>
    <w:rsid w:val="009850E7"/>
    <w:rsid w:val="00985792"/>
    <w:rsid w:val="0098639C"/>
    <w:rsid w:val="009864FD"/>
    <w:rsid w:val="00986B85"/>
    <w:rsid w:val="00986F7A"/>
    <w:rsid w:val="00986FDD"/>
    <w:rsid w:val="009879EE"/>
    <w:rsid w:val="00990093"/>
    <w:rsid w:val="00990814"/>
    <w:rsid w:val="00990841"/>
    <w:rsid w:val="009908E9"/>
    <w:rsid w:val="00991103"/>
    <w:rsid w:val="00991E28"/>
    <w:rsid w:val="0099237A"/>
    <w:rsid w:val="00992CB8"/>
    <w:rsid w:val="00992E42"/>
    <w:rsid w:val="0099381F"/>
    <w:rsid w:val="00993E91"/>
    <w:rsid w:val="00993F84"/>
    <w:rsid w:val="0099498F"/>
    <w:rsid w:val="009950F2"/>
    <w:rsid w:val="0099581E"/>
    <w:rsid w:val="00995901"/>
    <w:rsid w:val="00995DAE"/>
    <w:rsid w:val="00995E61"/>
    <w:rsid w:val="00996D0E"/>
    <w:rsid w:val="00996EE6"/>
    <w:rsid w:val="009971BF"/>
    <w:rsid w:val="0099799C"/>
    <w:rsid w:val="00997DF1"/>
    <w:rsid w:val="009A00F8"/>
    <w:rsid w:val="009A03F4"/>
    <w:rsid w:val="009A0521"/>
    <w:rsid w:val="009A096D"/>
    <w:rsid w:val="009A0A9C"/>
    <w:rsid w:val="009A105E"/>
    <w:rsid w:val="009A1E42"/>
    <w:rsid w:val="009A1F03"/>
    <w:rsid w:val="009A3537"/>
    <w:rsid w:val="009A3B0E"/>
    <w:rsid w:val="009A44CB"/>
    <w:rsid w:val="009A4833"/>
    <w:rsid w:val="009A4BC8"/>
    <w:rsid w:val="009A4F97"/>
    <w:rsid w:val="009A5466"/>
    <w:rsid w:val="009A57B5"/>
    <w:rsid w:val="009A5960"/>
    <w:rsid w:val="009A5D51"/>
    <w:rsid w:val="009A63C8"/>
    <w:rsid w:val="009A63F3"/>
    <w:rsid w:val="009A64A9"/>
    <w:rsid w:val="009A665B"/>
    <w:rsid w:val="009A6742"/>
    <w:rsid w:val="009A6756"/>
    <w:rsid w:val="009A67D2"/>
    <w:rsid w:val="009A6987"/>
    <w:rsid w:val="009A6BF6"/>
    <w:rsid w:val="009A6FBF"/>
    <w:rsid w:val="009A756C"/>
    <w:rsid w:val="009A78E0"/>
    <w:rsid w:val="009B000B"/>
    <w:rsid w:val="009B06F1"/>
    <w:rsid w:val="009B0D2F"/>
    <w:rsid w:val="009B0F48"/>
    <w:rsid w:val="009B1071"/>
    <w:rsid w:val="009B1335"/>
    <w:rsid w:val="009B1671"/>
    <w:rsid w:val="009B196B"/>
    <w:rsid w:val="009B22ED"/>
    <w:rsid w:val="009B22FD"/>
    <w:rsid w:val="009B2511"/>
    <w:rsid w:val="009B2999"/>
    <w:rsid w:val="009B2C19"/>
    <w:rsid w:val="009B2DB2"/>
    <w:rsid w:val="009B31FE"/>
    <w:rsid w:val="009B340D"/>
    <w:rsid w:val="009B40DE"/>
    <w:rsid w:val="009B423B"/>
    <w:rsid w:val="009B434C"/>
    <w:rsid w:val="009B48EF"/>
    <w:rsid w:val="009B4C13"/>
    <w:rsid w:val="009B4D50"/>
    <w:rsid w:val="009B51C1"/>
    <w:rsid w:val="009B61CE"/>
    <w:rsid w:val="009B6842"/>
    <w:rsid w:val="009B6CE4"/>
    <w:rsid w:val="009B6E45"/>
    <w:rsid w:val="009B7062"/>
    <w:rsid w:val="009B724B"/>
    <w:rsid w:val="009B7472"/>
    <w:rsid w:val="009B7598"/>
    <w:rsid w:val="009B777F"/>
    <w:rsid w:val="009B77D1"/>
    <w:rsid w:val="009B7E8B"/>
    <w:rsid w:val="009C0788"/>
    <w:rsid w:val="009C088F"/>
    <w:rsid w:val="009C09D1"/>
    <w:rsid w:val="009C0B0B"/>
    <w:rsid w:val="009C0DED"/>
    <w:rsid w:val="009C10EE"/>
    <w:rsid w:val="009C1572"/>
    <w:rsid w:val="009C1B05"/>
    <w:rsid w:val="009C1C37"/>
    <w:rsid w:val="009C2D51"/>
    <w:rsid w:val="009C2D60"/>
    <w:rsid w:val="009C3539"/>
    <w:rsid w:val="009C3587"/>
    <w:rsid w:val="009C3C38"/>
    <w:rsid w:val="009C3DA6"/>
    <w:rsid w:val="009C4723"/>
    <w:rsid w:val="009C4DEA"/>
    <w:rsid w:val="009C4E50"/>
    <w:rsid w:val="009C538D"/>
    <w:rsid w:val="009C5547"/>
    <w:rsid w:val="009C5D42"/>
    <w:rsid w:val="009C6167"/>
    <w:rsid w:val="009C6493"/>
    <w:rsid w:val="009C6529"/>
    <w:rsid w:val="009C6699"/>
    <w:rsid w:val="009C789E"/>
    <w:rsid w:val="009D0115"/>
    <w:rsid w:val="009D087C"/>
    <w:rsid w:val="009D0B0B"/>
    <w:rsid w:val="009D0B45"/>
    <w:rsid w:val="009D185D"/>
    <w:rsid w:val="009D19C5"/>
    <w:rsid w:val="009D1A82"/>
    <w:rsid w:val="009D1AEE"/>
    <w:rsid w:val="009D1B9E"/>
    <w:rsid w:val="009D29DB"/>
    <w:rsid w:val="009D2A70"/>
    <w:rsid w:val="009D2B95"/>
    <w:rsid w:val="009D33B0"/>
    <w:rsid w:val="009D3645"/>
    <w:rsid w:val="009D36E2"/>
    <w:rsid w:val="009D3D99"/>
    <w:rsid w:val="009D4049"/>
    <w:rsid w:val="009D4466"/>
    <w:rsid w:val="009D448C"/>
    <w:rsid w:val="009D4758"/>
    <w:rsid w:val="009D4A42"/>
    <w:rsid w:val="009D4AA0"/>
    <w:rsid w:val="009D59CB"/>
    <w:rsid w:val="009D6076"/>
    <w:rsid w:val="009D60A7"/>
    <w:rsid w:val="009D694D"/>
    <w:rsid w:val="009D6AA4"/>
    <w:rsid w:val="009D6F61"/>
    <w:rsid w:val="009D72AF"/>
    <w:rsid w:val="009E082D"/>
    <w:rsid w:val="009E0F60"/>
    <w:rsid w:val="009E1478"/>
    <w:rsid w:val="009E14D9"/>
    <w:rsid w:val="009E1744"/>
    <w:rsid w:val="009E1E33"/>
    <w:rsid w:val="009E20A3"/>
    <w:rsid w:val="009E25F0"/>
    <w:rsid w:val="009E2884"/>
    <w:rsid w:val="009E2DA5"/>
    <w:rsid w:val="009E41D9"/>
    <w:rsid w:val="009E42AA"/>
    <w:rsid w:val="009E42BD"/>
    <w:rsid w:val="009E4357"/>
    <w:rsid w:val="009E48F8"/>
    <w:rsid w:val="009E50EE"/>
    <w:rsid w:val="009E52E9"/>
    <w:rsid w:val="009E5BEC"/>
    <w:rsid w:val="009E5E95"/>
    <w:rsid w:val="009E61D8"/>
    <w:rsid w:val="009E6879"/>
    <w:rsid w:val="009E693E"/>
    <w:rsid w:val="009E6BD7"/>
    <w:rsid w:val="009E6C49"/>
    <w:rsid w:val="009E6DC6"/>
    <w:rsid w:val="009E6DE4"/>
    <w:rsid w:val="009E79A5"/>
    <w:rsid w:val="009E7A36"/>
    <w:rsid w:val="009E7B04"/>
    <w:rsid w:val="009E7C8F"/>
    <w:rsid w:val="009E7DCD"/>
    <w:rsid w:val="009E7EE4"/>
    <w:rsid w:val="009F003B"/>
    <w:rsid w:val="009F03EE"/>
    <w:rsid w:val="009F0554"/>
    <w:rsid w:val="009F0929"/>
    <w:rsid w:val="009F09C1"/>
    <w:rsid w:val="009F1099"/>
    <w:rsid w:val="009F1177"/>
    <w:rsid w:val="009F11F7"/>
    <w:rsid w:val="009F14FC"/>
    <w:rsid w:val="009F1984"/>
    <w:rsid w:val="009F1C9E"/>
    <w:rsid w:val="009F1D38"/>
    <w:rsid w:val="009F20D2"/>
    <w:rsid w:val="009F20EF"/>
    <w:rsid w:val="009F23DC"/>
    <w:rsid w:val="009F2459"/>
    <w:rsid w:val="009F29F9"/>
    <w:rsid w:val="009F3228"/>
    <w:rsid w:val="009F3599"/>
    <w:rsid w:val="009F35B4"/>
    <w:rsid w:val="009F3EBB"/>
    <w:rsid w:val="009F3FEF"/>
    <w:rsid w:val="009F48C3"/>
    <w:rsid w:val="009F49EA"/>
    <w:rsid w:val="009F4C96"/>
    <w:rsid w:val="009F5483"/>
    <w:rsid w:val="009F5A56"/>
    <w:rsid w:val="009F66FA"/>
    <w:rsid w:val="009F703E"/>
    <w:rsid w:val="009F744B"/>
    <w:rsid w:val="009F787D"/>
    <w:rsid w:val="009F7946"/>
    <w:rsid w:val="009F7A79"/>
    <w:rsid w:val="009F7CCC"/>
    <w:rsid w:val="009F7D51"/>
    <w:rsid w:val="009F7DA3"/>
    <w:rsid w:val="00A00BF9"/>
    <w:rsid w:val="00A00DF8"/>
    <w:rsid w:val="00A01056"/>
    <w:rsid w:val="00A01F4D"/>
    <w:rsid w:val="00A02260"/>
    <w:rsid w:val="00A026B3"/>
    <w:rsid w:val="00A03064"/>
    <w:rsid w:val="00A033B2"/>
    <w:rsid w:val="00A0366A"/>
    <w:rsid w:val="00A0371D"/>
    <w:rsid w:val="00A03812"/>
    <w:rsid w:val="00A0391B"/>
    <w:rsid w:val="00A03C4A"/>
    <w:rsid w:val="00A03D32"/>
    <w:rsid w:val="00A03F5C"/>
    <w:rsid w:val="00A044E6"/>
    <w:rsid w:val="00A04580"/>
    <w:rsid w:val="00A04836"/>
    <w:rsid w:val="00A04A60"/>
    <w:rsid w:val="00A04BCA"/>
    <w:rsid w:val="00A04E3A"/>
    <w:rsid w:val="00A05084"/>
    <w:rsid w:val="00A0509C"/>
    <w:rsid w:val="00A051E0"/>
    <w:rsid w:val="00A05308"/>
    <w:rsid w:val="00A058D3"/>
    <w:rsid w:val="00A05960"/>
    <w:rsid w:val="00A062B2"/>
    <w:rsid w:val="00A0694A"/>
    <w:rsid w:val="00A06C25"/>
    <w:rsid w:val="00A06F40"/>
    <w:rsid w:val="00A06F9B"/>
    <w:rsid w:val="00A07CD3"/>
    <w:rsid w:val="00A10019"/>
    <w:rsid w:val="00A10711"/>
    <w:rsid w:val="00A10767"/>
    <w:rsid w:val="00A10A64"/>
    <w:rsid w:val="00A10FE0"/>
    <w:rsid w:val="00A11435"/>
    <w:rsid w:val="00A118D2"/>
    <w:rsid w:val="00A11929"/>
    <w:rsid w:val="00A11C65"/>
    <w:rsid w:val="00A11E9A"/>
    <w:rsid w:val="00A1298C"/>
    <w:rsid w:val="00A13B4F"/>
    <w:rsid w:val="00A13FE8"/>
    <w:rsid w:val="00A14767"/>
    <w:rsid w:val="00A1496D"/>
    <w:rsid w:val="00A14C4C"/>
    <w:rsid w:val="00A150A6"/>
    <w:rsid w:val="00A15604"/>
    <w:rsid w:val="00A15620"/>
    <w:rsid w:val="00A15A12"/>
    <w:rsid w:val="00A15E0A"/>
    <w:rsid w:val="00A15E7D"/>
    <w:rsid w:val="00A15ECB"/>
    <w:rsid w:val="00A1635E"/>
    <w:rsid w:val="00A165F7"/>
    <w:rsid w:val="00A16865"/>
    <w:rsid w:val="00A1687F"/>
    <w:rsid w:val="00A16C96"/>
    <w:rsid w:val="00A16EB9"/>
    <w:rsid w:val="00A1716C"/>
    <w:rsid w:val="00A17234"/>
    <w:rsid w:val="00A17B77"/>
    <w:rsid w:val="00A20920"/>
    <w:rsid w:val="00A20E9C"/>
    <w:rsid w:val="00A216AC"/>
    <w:rsid w:val="00A21747"/>
    <w:rsid w:val="00A21A81"/>
    <w:rsid w:val="00A224F3"/>
    <w:rsid w:val="00A22830"/>
    <w:rsid w:val="00A22C9E"/>
    <w:rsid w:val="00A2351B"/>
    <w:rsid w:val="00A235D5"/>
    <w:rsid w:val="00A239F0"/>
    <w:rsid w:val="00A23D8F"/>
    <w:rsid w:val="00A23EDD"/>
    <w:rsid w:val="00A242E5"/>
    <w:rsid w:val="00A24499"/>
    <w:rsid w:val="00A2479E"/>
    <w:rsid w:val="00A24A7A"/>
    <w:rsid w:val="00A24D24"/>
    <w:rsid w:val="00A250CA"/>
    <w:rsid w:val="00A254ED"/>
    <w:rsid w:val="00A25530"/>
    <w:rsid w:val="00A25579"/>
    <w:rsid w:val="00A25B6A"/>
    <w:rsid w:val="00A25B6E"/>
    <w:rsid w:val="00A25E9F"/>
    <w:rsid w:val="00A26E63"/>
    <w:rsid w:val="00A26F67"/>
    <w:rsid w:val="00A27A68"/>
    <w:rsid w:val="00A27D0E"/>
    <w:rsid w:val="00A30064"/>
    <w:rsid w:val="00A3056F"/>
    <w:rsid w:val="00A30668"/>
    <w:rsid w:val="00A307A2"/>
    <w:rsid w:val="00A30B2B"/>
    <w:rsid w:val="00A30B79"/>
    <w:rsid w:val="00A30D85"/>
    <w:rsid w:val="00A313D5"/>
    <w:rsid w:val="00A314FD"/>
    <w:rsid w:val="00A31864"/>
    <w:rsid w:val="00A3284C"/>
    <w:rsid w:val="00A32F94"/>
    <w:rsid w:val="00A33282"/>
    <w:rsid w:val="00A333AD"/>
    <w:rsid w:val="00A337EA"/>
    <w:rsid w:val="00A3396E"/>
    <w:rsid w:val="00A34325"/>
    <w:rsid w:val="00A346F8"/>
    <w:rsid w:val="00A34F32"/>
    <w:rsid w:val="00A34F45"/>
    <w:rsid w:val="00A356F1"/>
    <w:rsid w:val="00A3596D"/>
    <w:rsid w:val="00A35D7C"/>
    <w:rsid w:val="00A36069"/>
    <w:rsid w:val="00A36325"/>
    <w:rsid w:val="00A373A6"/>
    <w:rsid w:val="00A37A99"/>
    <w:rsid w:val="00A37D5E"/>
    <w:rsid w:val="00A37E1E"/>
    <w:rsid w:val="00A4017F"/>
    <w:rsid w:val="00A401A4"/>
    <w:rsid w:val="00A40B3C"/>
    <w:rsid w:val="00A40D53"/>
    <w:rsid w:val="00A41557"/>
    <w:rsid w:val="00A416EB"/>
    <w:rsid w:val="00A417D8"/>
    <w:rsid w:val="00A41FCE"/>
    <w:rsid w:val="00A42398"/>
    <w:rsid w:val="00A4244A"/>
    <w:rsid w:val="00A42A8B"/>
    <w:rsid w:val="00A42BF4"/>
    <w:rsid w:val="00A42C21"/>
    <w:rsid w:val="00A43105"/>
    <w:rsid w:val="00A43765"/>
    <w:rsid w:val="00A43AE9"/>
    <w:rsid w:val="00A440B8"/>
    <w:rsid w:val="00A4442B"/>
    <w:rsid w:val="00A444C1"/>
    <w:rsid w:val="00A446BF"/>
    <w:rsid w:val="00A4510E"/>
    <w:rsid w:val="00A4535B"/>
    <w:rsid w:val="00A453C0"/>
    <w:rsid w:val="00A457E6"/>
    <w:rsid w:val="00A459D0"/>
    <w:rsid w:val="00A46D7E"/>
    <w:rsid w:val="00A46DBA"/>
    <w:rsid w:val="00A46F77"/>
    <w:rsid w:val="00A474DC"/>
    <w:rsid w:val="00A47522"/>
    <w:rsid w:val="00A479B1"/>
    <w:rsid w:val="00A50C73"/>
    <w:rsid w:val="00A529B3"/>
    <w:rsid w:val="00A53C45"/>
    <w:rsid w:val="00A5458C"/>
    <w:rsid w:val="00A54964"/>
    <w:rsid w:val="00A54B04"/>
    <w:rsid w:val="00A55046"/>
    <w:rsid w:val="00A550A0"/>
    <w:rsid w:val="00A5593F"/>
    <w:rsid w:val="00A5664E"/>
    <w:rsid w:val="00A56F42"/>
    <w:rsid w:val="00A5725B"/>
    <w:rsid w:val="00A574B7"/>
    <w:rsid w:val="00A5751C"/>
    <w:rsid w:val="00A576C5"/>
    <w:rsid w:val="00A577E0"/>
    <w:rsid w:val="00A578E2"/>
    <w:rsid w:val="00A57A95"/>
    <w:rsid w:val="00A57D35"/>
    <w:rsid w:val="00A57D52"/>
    <w:rsid w:val="00A6006E"/>
    <w:rsid w:val="00A6045C"/>
    <w:rsid w:val="00A605C9"/>
    <w:rsid w:val="00A60750"/>
    <w:rsid w:val="00A60834"/>
    <w:rsid w:val="00A60ABF"/>
    <w:rsid w:val="00A610B4"/>
    <w:rsid w:val="00A61127"/>
    <w:rsid w:val="00A616AC"/>
    <w:rsid w:val="00A6185C"/>
    <w:rsid w:val="00A61BC8"/>
    <w:rsid w:val="00A61C8B"/>
    <w:rsid w:val="00A61F1B"/>
    <w:rsid w:val="00A6240C"/>
    <w:rsid w:val="00A626D2"/>
    <w:rsid w:val="00A6288E"/>
    <w:rsid w:val="00A629DF"/>
    <w:rsid w:val="00A62BDC"/>
    <w:rsid w:val="00A63A27"/>
    <w:rsid w:val="00A63B24"/>
    <w:rsid w:val="00A63F2B"/>
    <w:rsid w:val="00A6437C"/>
    <w:rsid w:val="00A647BF"/>
    <w:rsid w:val="00A649D3"/>
    <w:rsid w:val="00A64ED7"/>
    <w:rsid w:val="00A64F70"/>
    <w:rsid w:val="00A65346"/>
    <w:rsid w:val="00A657AC"/>
    <w:rsid w:val="00A657DC"/>
    <w:rsid w:val="00A65F32"/>
    <w:rsid w:val="00A66189"/>
    <w:rsid w:val="00A66998"/>
    <w:rsid w:val="00A66A56"/>
    <w:rsid w:val="00A66CFD"/>
    <w:rsid w:val="00A66DE7"/>
    <w:rsid w:val="00A67066"/>
    <w:rsid w:val="00A670C0"/>
    <w:rsid w:val="00A671FC"/>
    <w:rsid w:val="00A67C54"/>
    <w:rsid w:val="00A67E94"/>
    <w:rsid w:val="00A703C0"/>
    <w:rsid w:val="00A70C40"/>
    <w:rsid w:val="00A70F22"/>
    <w:rsid w:val="00A7157C"/>
    <w:rsid w:val="00A71876"/>
    <w:rsid w:val="00A71DFD"/>
    <w:rsid w:val="00A732C6"/>
    <w:rsid w:val="00A73428"/>
    <w:rsid w:val="00A73599"/>
    <w:rsid w:val="00A735A5"/>
    <w:rsid w:val="00A738A6"/>
    <w:rsid w:val="00A740B6"/>
    <w:rsid w:val="00A74363"/>
    <w:rsid w:val="00A747CE"/>
    <w:rsid w:val="00A74F8B"/>
    <w:rsid w:val="00A74FA9"/>
    <w:rsid w:val="00A751F8"/>
    <w:rsid w:val="00A75527"/>
    <w:rsid w:val="00A75833"/>
    <w:rsid w:val="00A75A22"/>
    <w:rsid w:val="00A75B54"/>
    <w:rsid w:val="00A75B8F"/>
    <w:rsid w:val="00A76151"/>
    <w:rsid w:val="00A7681E"/>
    <w:rsid w:val="00A76CA4"/>
    <w:rsid w:val="00A77382"/>
    <w:rsid w:val="00A77922"/>
    <w:rsid w:val="00A77BBF"/>
    <w:rsid w:val="00A77C84"/>
    <w:rsid w:val="00A77E9E"/>
    <w:rsid w:val="00A800D9"/>
    <w:rsid w:val="00A80288"/>
    <w:rsid w:val="00A80D68"/>
    <w:rsid w:val="00A81087"/>
    <w:rsid w:val="00A81447"/>
    <w:rsid w:val="00A815CE"/>
    <w:rsid w:val="00A815F8"/>
    <w:rsid w:val="00A81764"/>
    <w:rsid w:val="00A81DDB"/>
    <w:rsid w:val="00A81F3C"/>
    <w:rsid w:val="00A823D0"/>
    <w:rsid w:val="00A824B5"/>
    <w:rsid w:val="00A8285A"/>
    <w:rsid w:val="00A82BC2"/>
    <w:rsid w:val="00A82E55"/>
    <w:rsid w:val="00A83115"/>
    <w:rsid w:val="00A83399"/>
    <w:rsid w:val="00A833F3"/>
    <w:rsid w:val="00A8384A"/>
    <w:rsid w:val="00A83962"/>
    <w:rsid w:val="00A83A78"/>
    <w:rsid w:val="00A83C95"/>
    <w:rsid w:val="00A8420C"/>
    <w:rsid w:val="00A84386"/>
    <w:rsid w:val="00A84436"/>
    <w:rsid w:val="00A851A3"/>
    <w:rsid w:val="00A853D7"/>
    <w:rsid w:val="00A85820"/>
    <w:rsid w:val="00A859D9"/>
    <w:rsid w:val="00A86055"/>
    <w:rsid w:val="00A868A1"/>
    <w:rsid w:val="00A8754B"/>
    <w:rsid w:val="00A9000A"/>
    <w:rsid w:val="00A907C9"/>
    <w:rsid w:val="00A90889"/>
    <w:rsid w:val="00A90923"/>
    <w:rsid w:val="00A90EC3"/>
    <w:rsid w:val="00A91401"/>
    <w:rsid w:val="00A914FF"/>
    <w:rsid w:val="00A91743"/>
    <w:rsid w:val="00A917E0"/>
    <w:rsid w:val="00A919CA"/>
    <w:rsid w:val="00A91AD0"/>
    <w:rsid w:val="00A92B90"/>
    <w:rsid w:val="00A92E5F"/>
    <w:rsid w:val="00A935E4"/>
    <w:rsid w:val="00A9367A"/>
    <w:rsid w:val="00A93ACE"/>
    <w:rsid w:val="00A93D77"/>
    <w:rsid w:val="00A941FF"/>
    <w:rsid w:val="00A948C7"/>
    <w:rsid w:val="00A94F2D"/>
    <w:rsid w:val="00A95248"/>
    <w:rsid w:val="00A95514"/>
    <w:rsid w:val="00A95A43"/>
    <w:rsid w:val="00A9602B"/>
    <w:rsid w:val="00A96725"/>
    <w:rsid w:val="00A9697A"/>
    <w:rsid w:val="00A96A5A"/>
    <w:rsid w:val="00A96FA2"/>
    <w:rsid w:val="00A9717F"/>
    <w:rsid w:val="00A972CA"/>
    <w:rsid w:val="00A97424"/>
    <w:rsid w:val="00A975F9"/>
    <w:rsid w:val="00A97629"/>
    <w:rsid w:val="00A97763"/>
    <w:rsid w:val="00A97F65"/>
    <w:rsid w:val="00AA01E4"/>
    <w:rsid w:val="00AA0A58"/>
    <w:rsid w:val="00AA0BBB"/>
    <w:rsid w:val="00AA1325"/>
    <w:rsid w:val="00AA18D0"/>
    <w:rsid w:val="00AA1D06"/>
    <w:rsid w:val="00AA2A95"/>
    <w:rsid w:val="00AA2BCA"/>
    <w:rsid w:val="00AA2D74"/>
    <w:rsid w:val="00AA3D3A"/>
    <w:rsid w:val="00AA410D"/>
    <w:rsid w:val="00AA4370"/>
    <w:rsid w:val="00AA48D2"/>
    <w:rsid w:val="00AA4AD3"/>
    <w:rsid w:val="00AA5E20"/>
    <w:rsid w:val="00AA635E"/>
    <w:rsid w:val="00AA652A"/>
    <w:rsid w:val="00AA6C0D"/>
    <w:rsid w:val="00AA7021"/>
    <w:rsid w:val="00AA75CD"/>
    <w:rsid w:val="00AA78F6"/>
    <w:rsid w:val="00AB0168"/>
    <w:rsid w:val="00AB0B67"/>
    <w:rsid w:val="00AB0DA2"/>
    <w:rsid w:val="00AB0DB4"/>
    <w:rsid w:val="00AB10EA"/>
    <w:rsid w:val="00AB21DD"/>
    <w:rsid w:val="00AB2515"/>
    <w:rsid w:val="00AB2A5C"/>
    <w:rsid w:val="00AB2F80"/>
    <w:rsid w:val="00AB2FC9"/>
    <w:rsid w:val="00AB3DA7"/>
    <w:rsid w:val="00AB4008"/>
    <w:rsid w:val="00AB4049"/>
    <w:rsid w:val="00AB43DF"/>
    <w:rsid w:val="00AB4A59"/>
    <w:rsid w:val="00AB4B74"/>
    <w:rsid w:val="00AB5067"/>
    <w:rsid w:val="00AB78D6"/>
    <w:rsid w:val="00AB7959"/>
    <w:rsid w:val="00AB7A02"/>
    <w:rsid w:val="00AC0892"/>
    <w:rsid w:val="00AC1229"/>
    <w:rsid w:val="00AC1467"/>
    <w:rsid w:val="00AC1567"/>
    <w:rsid w:val="00AC1B64"/>
    <w:rsid w:val="00AC1E70"/>
    <w:rsid w:val="00AC2247"/>
    <w:rsid w:val="00AC254B"/>
    <w:rsid w:val="00AC271F"/>
    <w:rsid w:val="00AC2744"/>
    <w:rsid w:val="00AC2B84"/>
    <w:rsid w:val="00AC2F06"/>
    <w:rsid w:val="00AC37F3"/>
    <w:rsid w:val="00AC3824"/>
    <w:rsid w:val="00AC3CC1"/>
    <w:rsid w:val="00AC3EA9"/>
    <w:rsid w:val="00AC45AE"/>
    <w:rsid w:val="00AC4B27"/>
    <w:rsid w:val="00AC5262"/>
    <w:rsid w:val="00AC5314"/>
    <w:rsid w:val="00AC5610"/>
    <w:rsid w:val="00AC577B"/>
    <w:rsid w:val="00AC5A60"/>
    <w:rsid w:val="00AC5B08"/>
    <w:rsid w:val="00AC5B3D"/>
    <w:rsid w:val="00AC6289"/>
    <w:rsid w:val="00AC6F03"/>
    <w:rsid w:val="00AC6F27"/>
    <w:rsid w:val="00AC76DC"/>
    <w:rsid w:val="00AD00AD"/>
    <w:rsid w:val="00AD0222"/>
    <w:rsid w:val="00AD0480"/>
    <w:rsid w:val="00AD07C6"/>
    <w:rsid w:val="00AD0872"/>
    <w:rsid w:val="00AD08A1"/>
    <w:rsid w:val="00AD09B4"/>
    <w:rsid w:val="00AD15E0"/>
    <w:rsid w:val="00AD16B1"/>
    <w:rsid w:val="00AD19FF"/>
    <w:rsid w:val="00AD1DE7"/>
    <w:rsid w:val="00AD25EF"/>
    <w:rsid w:val="00AD2632"/>
    <w:rsid w:val="00AD2697"/>
    <w:rsid w:val="00AD2922"/>
    <w:rsid w:val="00AD2B53"/>
    <w:rsid w:val="00AD2D39"/>
    <w:rsid w:val="00AD2D4C"/>
    <w:rsid w:val="00AD2ED7"/>
    <w:rsid w:val="00AD2FE3"/>
    <w:rsid w:val="00AD3136"/>
    <w:rsid w:val="00AD3187"/>
    <w:rsid w:val="00AD37AE"/>
    <w:rsid w:val="00AD3A67"/>
    <w:rsid w:val="00AD424C"/>
    <w:rsid w:val="00AD42D4"/>
    <w:rsid w:val="00AD4347"/>
    <w:rsid w:val="00AD4A7E"/>
    <w:rsid w:val="00AD5010"/>
    <w:rsid w:val="00AD50E4"/>
    <w:rsid w:val="00AD526D"/>
    <w:rsid w:val="00AD52DE"/>
    <w:rsid w:val="00AD53C6"/>
    <w:rsid w:val="00AD53E8"/>
    <w:rsid w:val="00AD54D1"/>
    <w:rsid w:val="00AD5816"/>
    <w:rsid w:val="00AD5913"/>
    <w:rsid w:val="00AD59B0"/>
    <w:rsid w:val="00AD5A0A"/>
    <w:rsid w:val="00AD62EE"/>
    <w:rsid w:val="00AD65AF"/>
    <w:rsid w:val="00AD6969"/>
    <w:rsid w:val="00AD6AE7"/>
    <w:rsid w:val="00AD7B0A"/>
    <w:rsid w:val="00AD7F25"/>
    <w:rsid w:val="00AE0031"/>
    <w:rsid w:val="00AE0535"/>
    <w:rsid w:val="00AE0555"/>
    <w:rsid w:val="00AE0FF7"/>
    <w:rsid w:val="00AE17D3"/>
    <w:rsid w:val="00AE1836"/>
    <w:rsid w:val="00AE20B9"/>
    <w:rsid w:val="00AE274D"/>
    <w:rsid w:val="00AE34CA"/>
    <w:rsid w:val="00AE3BDD"/>
    <w:rsid w:val="00AE3DA2"/>
    <w:rsid w:val="00AE4093"/>
    <w:rsid w:val="00AE4277"/>
    <w:rsid w:val="00AE473D"/>
    <w:rsid w:val="00AE476F"/>
    <w:rsid w:val="00AE48B8"/>
    <w:rsid w:val="00AE4CE9"/>
    <w:rsid w:val="00AE4D63"/>
    <w:rsid w:val="00AE50FC"/>
    <w:rsid w:val="00AE5767"/>
    <w:rsid w:val="00AE62D0"/>
    <w:rsid w:val="00AE6A7B"/>
    <w:rsid w:val="00AE6D6B"/>
    <w:rsid w:val="00AE72DF"/>
    <w:rsid w:val="00AE7A16"/>
    <w:rsid w:val="00AE7C7B"/>
    <w:rsid w:val="00AE7E26"/>
    <w:rsid w:val="00AE7EC9"/>
    <w:rsid w:val="00AF007D"/>
    <w:rsid w:val="00AF0353"/>
    <w:rsid w:val="00AF060B"/>
    <w:rsid w:val="00AF0870"/>
    <w:rsid w:val="00AF0E47"/>
    <w:rsid w:val="00AF0EA7"/>
    <w:rsid w:val="00AF1075"/>
    <w:rsid w:val="00AF18CE"/>
    <w:rsid w:val="00AF1BD5"/>
    <w:rsid w:val="00AF1CE8"/>
    <w:rsid w:val="00AF1D41"/>
    <w:rsid w:val="00AF1DC1"/>
    <w:rsid w:val="00AF1DFD"/>
    <w:rsid w:val="00AF1E44"/>
    <w:rsid w:val="00AF2990"/>
    <w:rsid w:val="00AF2E56"/>
    <w:rsid w:val="00AF32FA"/>
    <w:rsid w:val="00AF3348"/>
    <w:rsid w:val="00AF4425"/>
    <w:rsid w:val="00AF4638"/>
    <w:rsid w:val="00AF46DF"/>
    <w:rsid w:val="00AF4A6F"/>
    <w:rsid w:val="00AF4BA5"/>
    <w:rsid w:val="00AF4BEB"/>
    <w:rsid w:val="00AF4C1A"/>
    <w:rsid w:val="00AF4D3F"/>
    <w:rsid w:val="00AF50BC"/>
    <w:rsid w:val="00AF5276"/>
    <w:rsid w:val="00AF5568"/>
    <w:rsid w:val="00AF57AF"/>
    <w:rsid w:val="00AF58E3"/>
    <w:rsid w:val="00AF6851"/>
    <w:rsid w:val="00AF7188"/>
    <w:rsid w:val="00AF75AC"/>
    <w:rsid w:val="00AF788D"/>
    <w:rsid w:val="00AF78E6"/>
    <w:rsid w:val="00AF7962"/>
    <w:rsid w:val="00AF7C19"/>
    <w:rsid w:val="00AF7D31"/>
    <w:rsid w:val="00B001B2"/>
    <w:rsid w:val="00B00429"/>
    <w:rsid w:val="00B00897"/>
    <w:rsid w:val="00B008CE"/>
    <w:rsid w:val="00B00904"/>
    <w:rsid w:val="00B0090F"/>
    <w:rsid w:val="00B00D5C"/>
    <w:rsid w:val="00B01257"/>
    <w:rsid w:val="00B01B64"/>
    <w:rsid w:val="00B01BEC"/>
    <w:rsid w:val="00B01F91"/>
    <w:rsid w:val="00B020B3"/>
    <w:rsid w:val="00B0293D"/>
    <w:rsid w:val="00B02E5A"/>
    <w:rsid w:val="00B032A3"/>
    <w:rsid w:val="00B033A1"/>
    <w:rsid w:val="00B04403"/>
    <w:rsid w:val="00B05532"/>
    <w:rsid w:val="00B0568D"/>
    <w:rsid w:val="00B056FE"/>
    <w:rsid w:val="00B0637C"/>
    <w:rsid w:val="00B0661E"/>
    <w:rsid w:val="00B06773"/>
    <w:rsid w:val="00B068C2"/>
    <w:rsid w:val="00B06B4F"/>
    <w:rsid w:val="00B06BA9"/>
    <w:rsid w:val="00B07644"/>
    <w:rsid w:val="00B077DF"/>
    <w:rsid w:val="00B079E7"/>
    <w:rsid w:val="00B07C9B"/>
    <w:rsid w:val="00B10229"/>
    <w:rsid w:val="00B104A9"/>
    <w:rsid w:val="00B10B2E"/>
    <w:rsid w:val="00B11500"/>
    <w:rsid w:val="00B12055"/>
    <w:rsid w:val="00B128FE"/>
    <w:rsid w:val="00B12B61"/>
    <w:rsid w:val="00B13027"/>
    <w:rsid w:val="00B13788"/>
    <w:rsid w:val="00B13D3B"/>
    <w:rsid w:val="00B144AB"/>
    <w:rsid w:val="00B150AE"/>
    <w:rsid w:val="00B15B79"/>
    <w:rsid w:val="00B15C5F"/>
    <w:rsid w:val="00B16525"/>
    <w:rsid w:val="00B17305"/>
    <w:rsid w:val="00B17763"/>
    <w:rsid w:val="00B201CB"/>
    <w:rsid w:val="00B202E6"/>
    <w:rsid w:val="00B20541"/>
    <w:rsid w:val="00B20619"/>
    <w:rsid w:val="00B207DA"/>
    <w:rsid w:val="00B20913"/>
    <w:rsid w:val="00B20A3B"/>
    <w:rsid w:val="00B2110D"/>
    <w:rsid w:val="00B21B26"/>
    <w:rsid w:val="00B21DFD"/>
    <w:rsid w:val="00B220AF"/>
    <w:rsid w:val="00B2221C"/>
    <w:rsid w:val="00B22287"/>
    <w:rsid w:val="00B22459"/>
    <w:rsid w:val="00B22657"/>
    <w:rsid w:val="00B22F1B"/>
    <w:rsid w:val="00B22FD4"/>
    <w:rsid w:val="00B23A88"/>
    <w:rsid w:val="00B23D07"/>
    <w:rsid w:val="00B244DF"/>
    <w:rsid w:val="00B24558"/>
    <w:rsid w:val="00B245E0"/>
    <w:rsid w:val="00B24877"/>
    <w:rsid w:val="00B24B55"/>
    <w:rsid w:val="00B24D3C"/>
    <w:rsid w:val="00B24E1B"/>
    <w:rsid w:val="00B24EFE"/>
    <w:rsid w:val="00B24FC9"/>
    <w:rsid w:val="00B25193"/>
    <w:rsid w:val="00B25478"/>
    <w:rsid w:val="00B25599"/>
    <w:rsid w:val="00B2579E"/>
    <w:rsid w:val="00B258BF"/>
    <w:rsid w:val="00B259A4"/>
    <w:rsid w:val="00B25AFD"/>
    <w:rsid w:val="00B2609F"/>
    <w:rsid w:val="00B2629E"/>
    <w:rsid w:val="00B26867"/>
    <w:rsid w:val="00B268DF"/>
    <w:rsid w:val="00B26930"/>
    <w:rsid w:val="00B26EC9"/>
    <w:rsid w:val="00B27448"/>
    <w:rsid w:val="00B27638"/>
    <w:rsid w:val="00B27B34"/>
    <w:rsid w:val="00B30077"/>
    <w:rsid w:val="00B30258"/>
    <w:rsid w:val="00B311B1"/>
    <w:rsid w:val="00B315CB"/>
    <w:rsid w:val="00B31724"/>
    <w:rsid w:val="00B31AC0"/>
    <w:rsid w:val="00B321AA"/>
    <w:rsid w:val="00B32A49"/>
    <w:rsid w:val="00B32C69"/>
    <w:rsid w:val="00B33501"/>
    <w:rsid w:val="00B3374D"/>
    <w:rsid w:val="00B33A82"/>
    <w:rsid w:val="00B33BF5"/>
    <w:rsid w:val="00B33F60"/>
    <w:rsid w:val="00B35195"/>
    <w:rsid w:val="00B358A5"/>
    <w:rsid w:val="00B359C1"/>
    <w:rsid w:val="00B35A22"/>
    <w:rsid w:val="00B35D0F"/>
    <w:rsid w:val="00B35D3D"/>
    <w:rsid w:val="00B35F02"/>
    <w:rsid w:val="00B35F20"/>
    <w:rsid w:val="00B365A2"/>
    <w:rsid w:val="00B36C80"/>
    <w:rsid w:val="00B372D7"/>
    <w:rsid w:val="00B37BF4"/>
    <w:rsid w:val="00B37E60"/>
    <w:rsid w:val="00B40059"/>
    <w:rsid w:val="00B4021D"/>
    <w:rsid w:val="00B4059B"/>
    <w:rsid w:val="00B40CB5"/>
    <w:rsid w:val="00B40D9C"/>
    <w:rsid w:val="00B41379"/>
    <w:rsid w:val="00B414CC"/>
    <w:rsid w:val="00B414F1"/>
    <w:rsid w:val="00B4181D"/>
    <w:rsid w:val="00B419FD"/>
    <w:rsid w:val="00B41A12"/>
    <w:rsid w:val="00B41EE0"/>
    <w:rsid w:val="00B42265"/>
    <w:rsid w:val="00B4242F"/>
    <w:rsid w:val="00B424F8"/>
    <w:rsid w:val="00B42CCB"/>
    <w:rsid w:val="00B43154"/>
    <w:rsid w:val="00B438FE"/>
    <w:rsid w:val="00B43C5E"/>
    <w:rsid w:val="00B43DB5"/>
    <w:rsid w:val="00B44AAC"/>
    <w:rsid w:val="00B4588B"/>
    <w:rsid w:val="00B45D2F"/>
    <w:rsid w:val="00B469A0"/>
    <w:rsid w:val="00B473D5"/>
    <w:rsid w:val="00B47D7F"/>
    <w:rsid w:val="00B502FC"/>
    <w:rsid w:val="00B50AE7"/>
    <w:rsid w:val="00B50C76"/>
    <w:rsid w:val="00B510D3"/>
    <w:rsid w:val="00B512DC"/>
    <w:rsid w:val="00B51318"/>
    <w:rsid w:val="00B51EC9"/>
    <w:rsid w:val="00B5255D"/>
    <w:rsid w:val="00B52916"/>
    <w:rsid w:val="00B52917"/>
    <w:rsid w:val="00B52CAF"/>
    <w:rsid w:val="00B52F6C"/>
    <w:rsid w:val="00B538EC"/>
    <w:rsid w:val="00B53B4C"/>
    <w:rsid w:val="00B54445"/>
    <w:rsid w:val="00B546DE"/>
    <w:rsid w:val="00B54E3F"/>
    <w:rsid w:val="00B55E33"/>
    <w:rsid w:val="00B56538"/>
    <w:rsid w:val="00B56878"/>
    <w:rsid w:val="00B56A2B"/>
    <w:rsid w:val="00B56C65"/>
    <w:rsid w:val="00B56F08"/>
    <w:rsid w:val="00B57336"/>
    <w:rsid w:val="00B57645"/>
    <w:rsid w:val="00B5776E"/>
    <w:rsid w:val="00B6053F"/>
    <w:rsid w:val="00B60690"/>
    <w:rsid w:val="00B60821"/>
    <w:rsid w:val="00B609FF"/>
    <w:rsid w:val="00B60BA4"/>
    <w:rsid w:val="00B60BF6"/>
    <w:rsid w:val="00B60D29"/>
    <w:rsid w:val="00B60F36"/>
    <w:rsid w:val="00B614E0"/>
    <w:rsid w:val="00B61702"/>
    <w:rsid w:val="00B61B3F"/>
    <w:rsid w:val="00B61D90"/>
    <w:rsid w:val="00B61DD8"/>
    <w:rsid w:val="00B61E57"/>
    <w:rsid w:val="00B6228E"/>
    <w:rsid w:val="00B624ED"/>
    <w:rsid w:val="00B62720"/>
    <w:rsid w:val="00B6274C"/>
    <w:rsid w:val="00B62B19"/>
    <w:rsid w:val="00B62E36"/>
    <w:rsid w:val="00B62F32"/>
    <w:rsid w:val="00B63157"/>
    <w:rsid w:val="00B63455"/>
    <w:rsid w:val="00B6385C"/>
    <w:rsid w:val="00B63ABA"/>
    <w:rsid w:val="00B63B2C"/>
    <w:rsid w:val="00B63FC4"/>
    <w:rsid w:val="00B645F0"/>
    <w:rsid w:val="00B65236"/>
    <w:rsid w:val="00B655B9"/>
    <w:rsid w:val="00B65698"/>
    <w:rsid w:val="00B6578E"/>
    <w:rsid w:val="00B6610C"/>
    <w:rsid w:val="00B661DC"/>
    <w:rsid w:val="00B6632A"/>
    <w:rsid w:val="00B663BD"/>
    <w:rsid w:val="00B66810"/>
    <w:rsid w:val="00B66B19"/>
    <w:rsid w:val="00B66B34"/>
    <w:rsid w:val="00B67216"/>
    <w:rsid w:val="00B673C7"/>
    <w:rsid w:val="00B67448"/>
    <w:rsid w:val="00B6796E"/>
    <w:rsid w:val="00B70326"/>
    <w:rsid w:val="00B7045B"/>
    <w:rsid w:val="00B7054F"/>
    <w:rsid w:val="00B70F15"/>
    <w:rsid w:val="00B710D3"/>
    <w:rsid w:val="00B715DF"/>
    <w:rsid w:val="00B7164D"/>
    <w:rsid w:val="00B717FC"/>
    <w:rsid w:val="00B719F0"/>
    <w:rsid w:val="00B71B39"/>
    <w:rsid w:val="00B71E4D"/>
    <w:rsid w:val="00B71FD7"/>
    <w:rsid w:val="00B7277F"/>
    <w:rsid w:val="00B727ED"/>
    <w:rsid w:val="00B7290B"/>
    <w:rsid w:val="00B72AF0"/>
    <w:rsid w:val="00B7302F"/>
    <w:rsid w:val="00B7309C"/>
    <w:rsid w:val="00B735E2"/>
    <w:rsid w:val="00B73627"/>
    <w:rsid w:val="00B73798"/>
    <w:rsid w:val="00B73A92"/>
    <w:rsid w:val="00B73A98"/>
    <w:rsid w:val="00B74593"/>
    <w:rsid w:val="00B745C0"/>
    <w:rsid w:val="00B74C5B"/>
    <w:rsid w:val="00B74C63"/>
    <w:rsid w:val="00B76321"/>
    <w:rsid w:val="00B7650D"/>
    <w:rsid w:val="00B76533"/>
    <w:rsid w:val="00B766B1"/>
    <w:rsid w:val="00B769B9"/>
    <w:rsid w:val="00B7720E"/>
    <w:rsid w:val="00B77347"/>
    <w:rsid w:val="00B773FE"/>
    <w:rsid w:val="00B779CE"/>
    <w:rsid w:val="00B77D91"/>
    <w:rsid w:val="00B77FAA"/>
    <w:rsid w:val="00B80818"/>
    <w:rsid w:val="00B80862"/>
    <w:rsid w:val="00B80ACB"/>
    <w:rsid w:val="00B818B8"/>
    <w:rsid w:val="00B81BEA"/>
    <w:rsid w:val="00B81C5A"/>
    <w:rsid w:val="00B81DDB"/>
    <w:rsid w:val="00B81FEB"/>
    <w:rsid w:val="00B826F3"/>
    <w:rsid w:val="00B83362"/>
    <w:rsid w:val="00B83A3C"/>
    <w:rsid w:val="00B83BA8"/>
    <w:rsid w:val="00B83EB8"/>
    <w:rsid w:val="00B83FF2"/>
    <w:rsid w:val="00B84B43"/>
    <w:rsid w:val="00B84B9A"/>
    <w:rsid w:val="00B8513E"/>
    <w:rsid w:val="00B8582A"/>
    <w:rsid w:val="00B85C43"/>
    <w:rsid w:val="00B85C83"/>
    <w:rsid w:val="00B85FA3"/>
    <w:rsid w:val="00B86963"/>
    <w:rsid w:val="00B869AA"/>
    <w:rsid w:val="00B869E6"/>
    <w:rsid w:val="00B86A0A"/>
    <w:rsid w:val="00B86CFC"/>
    <w:rsid w:val="00B870CF"/>
    <w:rsid w:val="00B87F24"/>
    <w:rsid w:val="00B90AE2"/>
    <w:rsid w:val="00B90C0C"/>
    <w:rsid w:val="00B90E4A"/>
    <w:rsid w:val="00B917EA"/>
    <w:rsid w:val="00B9181E"/>
    <w:rsid w:val="00B91ADB"/>
    <w:rsid w:val="00B921EC"/>
    <w:rsid w:val="00B927FA"/>
    <w:rsid w:val="00B92975"/>
    <w:rsid w:val="00B92C21"/>
    <w:rsid w:val="00B939C7"/>
    <w:rsid w:val="00B93C34"/>
    <w:rsid w:val="00B93FB6"/>
    <w:rsid w:val="00B94042"/>
    <w:rsid w:val="00B94219"/>
    <w:rsid w:val="00B947A0"/>
    <w:rsid w:val="00B953AC"/>
    <w:rsid w:val="00B95429"/>
    <w:rsid w:val="00B95610"/>
    <w:rsid w:val="00B962A5"/>
    <w:rsid w:val="00B96333"/>
    <w:rsid w:val="00B96CC1"/>
    <w:rsid w:val="00B96F01"/>
    <w:rsid w:val="00B97337"/>
    <w:rsid w:val="00B97832"/>
    <w:rsid w:val="00B97AC5"/>
    <w:rsid w:val="00BA0023"/>
    <w:rsid w:val="00BA0058"/>
    <w:rsid w:val="00BA0B4C"/>
    <w:rsid w:val="00BA0E5B"/>
    <w:rsid w:val="00BA11C0"/>
    <w:rsid w:val="00BA1612"/>
    <w:rsid w:val="00BA1697"/>
    <w:rsid w:val="00BA17E0"/>
    <w:rsid w:val="00BA1939"/>
    <w:rsid w:val="00BA1C1D"/>
    <w:rsid w:val="00BA1C4A"/>
    <w:rsid w:val="00BA1EF2"/>
    <w:rsid w:val="00BA2467"/>
    <w:rsid w:val="00BA2B2A"/>
    <w:rsid w:val="00BA2B73"/>
    <w:rsid w:val="00BA3D7A"/>
    <w:rsid w:val="00BA4517"/>
    <w:rsid w:val="00BA47AE"/>
    <w:rsid w:val="00BA495C"/>
    <w:rsid w:val="00BA5D47"/>
    <w:rsid w:val="00BA5DBB"/>
    <w:rsid w:val="00BA6051"/>
    <w:rsid w:val="00BA64D4"/>
    <w:rsid w:val="00BA6B68"/>
    <w:rsid w:val="00BA6ED2"/>
    <w:rsid w:val="00BA741F"/>
    <w:rsid w:val="00BA7453"/>
    <w:rsid w:val="00BA7783"/>
    <w:rsid w:val="00BA7A07"/>
    <w:rsid w:val="00BA7B3E"/>
    <w:rsid w:val="00BA7B5E"/>
    <w:rsid w:val="00BB007C"/>
    <w:rsid w:val="00BB02C5"/>
    <w:rsid w:val="00BB0687"/>
    <w:rsid w:val="00BB06AE"/>
    <w:rsid w:val="00BB0BB2"/>
    <w:rsid w:val="00BB1649"/>
    <w:rsid w:val="00BB1DDB"/>
    <w:rsid w:val="00BB2244"/>
    <w:rsid w:val="00BB22A3"/>
    <w:rsid w:val="00BB23A9"/>
    <w:rsid w:val="00BB249E"/>
    <w:rsid w:val="00BB2C80"/>
    <w:rsid w:val="00BB2D95"/>
    <w:rsid w:val="00BB32EE"/>
    <w:rsid w:val="00BB36B7"/>
    <w:rsid w:val="00BB391C"/>
    <w:rsid w:val="00BB3F73"/>
    <w:rsid w:val="00BB419B"/>
    <w:rsid w:val="00BB4FA5"/>
    <w:rsid w:val="00BB55AD"/>
    <w:rsid w:val="00BB5BBA"/>
    <w:rsid w:val="00BB5C64"/>
    <w:rsid w:val="00BB5E27"/>
    <w:rsid w:val="00BB6A5E"/>
    <w:rsid w:val="00BB6AFB"/>
    <w:rsid w:val="00BB727B"/>
    <w:rsid w:val="00BB731C"/>
    <w:rsid w:val="00BB7598"/>
    <w:rsid w:val="00BB761F"/>
    <w:rsid w:val="00BB7D96"/>
    <w:rsid w:val="00BC030C"/>
    <w:rsid w:val="00BC0827"/>
    <w:rsid w:val="00BC0922"/>
    <w:rsid w:val="00BC1785"/>
    <w:rsid w:val="00BC1FE2"/>
    <w:rsid w:val="00BC20FA"/>
    <w:rsid w:val="00BC22BC"/>
    <w:rsid w:val="00BC2381"/>
    <w:rsid w:val="00BC26A1"/>
    <w:rsid w:val="00BC26E1"/>
    <w:rsid w:val="00BC28BC"/>
    <w:rsid w:val="00BC2CF6"/>
    <w:rsid w:val="00BC3780"/>
    <w:rsid w:val="00BC3BD7"/>
    <w:rsid w:val="00BC4245"/>
    <w:rsid w:val="00BC4F77"/>
    <w:rsid w:val="00BC543C"/>
    <w:rsid w:val="00BC57B9"/>
    <w:rsid w:val="00BC587F"/>
    <w:rsid w:val="00BC5978"/>
    <w:rsid w:val="00BC62DC"/>
    <w:rsid w:val="00BC6616"/>
    <w:rsid w:val="00BC6ADD"/>
    <w:rsid w:val="00BC6CD8"/>
    <w:rsid w:val="00BC6F89"/>
    <w:rsid w:val="00BC79B5"/>
    <w:rsid w:val="00BC7D91"/>
    <w:rsid w:val="00BD037A"/>
    <w:rsid w:val="00BD0E3A"/>
    <w:rsid w:val="00BD2057"/>
    <w:rsid w:val="00BD2099"/>
    <w:rsid w:val="00BD2137"/>
    <w:rsid w:val="00BD2272"/>
    <w:rsid w:val="00BD2528"/>
    <w:rsid w:val="00BD2D11"/>
    <w:rsid w:val="00BD3051"/>
    <w:rsid w:val="00BD31BC"/>
    <w:rsid w:val="00BD35C4"/>
    <w:rsid w:val="00BD38B3"/>
    <w:rsid w:val="00BD3947"/>
    <w:rsid w:val="00BD3CD2"/>
    <w:rsid w:val="00BD42BF"/>
    <w:rsid w:val="00BD4ABD"/>
    <w:rsid w:val="00BD5000"/>
    <w:rsid w:val="00BD5253"/>
    <w:rsid w:val="00BD528A"/>
    <w:rsid w:val="00BD58C8"/>
    <w:rsid w:val="00BD5A55"/>
    <w:rsid w:val="00BD6E87"/>
    <w:rsid w:val="00BD73A3"/>
    <w:rsid w:val="00BD7B16"/>
    <w:rsid w:val="00BE01DB"/>
    <w:rsid w:val="00BE0390"/>
    <w:rsid w:val="00BE0A27"/>
    <w:rsid w:val="00BE1A41"/>
    <w:rsid w:val="00BE1AD2"/>
    <w:rsid w:val="00BE1C21"/>
    <w:rsid w:val="00BE22C9"/>
    <w:rsid w:val="00BE2632"/>
    <w:rsid w:val="00BE28E2"/>
    <w:rsid w:val="00BE29D5"/>
    <w:rsid w:val="00BE2CA1"/>
    <w:rsid w:val="00BE3509"/>
    <w:rsid w:val="00BE3CDD"/>
    <w:rsid w:val="00BE45FF"/>
    <w:rsid w:val="00BE4DD9"/>
    <w:rsid w:val="00BE5432"/>
    <w:rsid w:val="00BE546F"/>
    <w:rsid w:val="00BE5634"/>
    <w:rsid w:val="00BE5695"/>
    <w:rsid w:val="00BE5AC9"/>
    <w:rsid w:val="00BE63BE"/>
    <w:rsid w:val="00BE6858"/>
    <w:rsid w:val="00BE6AAC"/>
    <w:rsid w:val="00BE6C1B"/>
    <w:rsid w:val="00BE6D37"/>
    <w:rsid w:val="00BE6ECF"/>
    <w:rsid w:val="00BE7133"/>
    <w:rsid w:val="00BE721C"/>
    <w:rsid w:val="00BE7377"/>
    <w:rsid w:val="00BE74D1"/>
    <w:rsid w:val="00BE774C"/>
    <w:rsid w:val="00BE7B2D"/>
    <w:rsid w:val="00BF01B1"/>
    <w:rsid w:val="00BF0474"/>
    <w:rsid w:val="00BF06BD"/>
    <w:rsid w:val="00BF09C5"/>
    <w:rsid w:val="00BF0B72"/>
    <w:rsid w:val="00BF0C59"/>
    <w:rsid w:val="00BF0F77"/>
    <w:rsid w:val="00BF10E3"/>
    <w:rsid w:val="00BF13BA"/>
    <w:rsid w:val="00BF1A3C"/>
    <w:rsid w:val="00BF1A51"/>
    <w:rsid w:val="00BF1BE0"/>
    <w:rsid w:val="00BF2322"/>
    <w:rsid w:val="00BF2FF6"/>
    <w:rsid w:val="00BF3A19"/>
    <w:rsid w:val="00BF3DB1"/>
    <w:rsid w:val="00BF408C"/>
    <w:rsid w:val="00BF40E4"/>
    <w:rsid w:val="00BF44A3"/>
    <w:rsid w:val="00BF4E95"/>
    <w:rsid w:val="00BF5427"/>
    <w:rsid w:val="00BF56A0"/>
    <w:rsid w:val="00BF597A"/>
    <w:rsid w:val="00BF669C"/>
    <w:rsid w:val="00BF6726"/>
    <w:rsid w:val="00BF70B8"/>
    <w:rsid w:val="00BF7A2E"/>
    <w:rsid w:val="00BF7B6A"/>
    <w:rsid w:val="00BF7D69"/>
    <w:rsid w:val="00C000B6"/>
    <w:rsid w:val="00C001CF"/>
    <w:rsid w:val="00C00346"/>
    <w:rsid w:val="00C00C11"/>
    <w:rsid w:val="00C00C19"/>
    <w:rsid w:val="00C014CA"/>
    <w:rsid w:val="00C028F5"/>
    <w:rsid w:val="00C02E97"/>
    <w:rsid w:val="00C02FDE"/>
    <w:rsid w:val="00C02FE6"/>
    <w:rsid w:val="00C030B8"/>
    <w:rsid w:val="00C03317"/>
    <w:rsid w:val="00C033F2"/>
    <w:rsid w:val="00C035FB"/>
    <w:rsid w:val="00C038B4"/>
    <w:rsid w:val="00C03A96"/>
    <w:rsid w:val="00C03E11"/>
    <w:rsid w:val="00C04B0E"/>
    <w:rsid w:val="00C04B91"/>
    <w:rsid w:val="00C04DA0"/>
    <w:rsid w:val="00C04E90"/>
    <w:rsid w:val="00C051EB"/>
    <w:rsid w:val="00C0523E"/>
    <w:rsid w:val="00C0534C"/>
    <w:rsid w:val="00C05801"/>
    <w:rsid w:val="00C05A13"/>
    <w:rsid w:val="00C061EA"/>
    <w:rsid w:val="00C06502"/>
    <w:rsid w:val="00C06C22"/>
    <w:rsid w:val="00C06D70"/>
    <w:rsid w:val="00C06DDE"/>
    <w:rsid w:val="00C06E26"/>
    <w:rsid w:val="00C06FBC"/>
    <w:rsid w:val="00C07415"/>
    <w:rsid w:val="00C07563"/>
    <w:rsid w:val="00C07C60"/>
    <w:rsid w:val="00C07C83"/>
    <w:rsid w:val="00C10377"/>
    <w:rsid w:val="00C1040F"/>
    <w:rsid w:val="00C105A4"/>
    <w:rsid w:val="00C10F77"/>
    <w:rsid w:val="00C111FE"/>
    <w:rsid w:val="00C115EE"/>
    <w:rsid w:val="00C118D9"/>
    <w:rsid w:val="00C11B56"/>
    <w:rsid w:val="00C11D90"/>
    <w:rsid w:val="00C11DD3"/>
    <w:rsid w:val="00C11E36"/>
    <w:rsid w:val="00C124CF"/>
    <w:rsid w:val="00C12572"/>
    <w:rsid w:val="00C1264F"/>
    <w:rsid w:val="00C12752"/>
    <w:rsid w:val="00C12E51"/>
    <w:rsid w:val="00C133CB"/>
    <w:rsid w:val="00C1425D"/>
    <w:rsid w:val="00C1428C"/>
    <w:rsid w:val="00C1460E"/>
    <w:rsid w:val="00C14859"/>
    <w:rsid w:val="00C1504A"/>
    <w:rsid w:val="00C1560B"/>
    <w:rsid w:val="00C15654"/>
    <w:rsid w:val="00C15B6B"/>
    <w:rsid w:val="00C15F26"/>
    <w:rsid w:val="00C174E6"/>
    <w:rsid w:val="00C1750B"/>
    <w:rsid w:val="00C17579"/>
    <w:rsid w:val="00C179C0"/>
    <w:rsid w:val="00C20592"/>
    <w:rsid w:val="00C207ED"/>
    <w:rsid w:val="00C208D1"/>
    <w:rsid w:val="00C20CA4"/>
    <w:rsid w:val="00C20D70"/>
    <w:rsid w:val="00C20F46"/>
    <w:rsid w:val="00C217B0"/>
    <w:rsid w:val="00C21962"/>
    <w:rsid w:val="00C21BED"/>
    <w:rsid w:val="00C21C27"/>
    <w:rsid w:val="00C21EA6"/>
    <w:rsid w:val="00C227B6"/>
    <w:rsid w:val="00C22879"/>
    <w:rsid w:val="00C22929"/>
    <w:rsid w:val="00C22A5F"/>
    <w:rsid w:val="00C2374B"/>
    <w:rsid w:val="00C23A02"/>
    <w:rsid w:val="00C23B85"/>
    <w:rsid w:val="00C23BB9"/>
    <w:rsid w:val="00C23DB9"/>
    <w:rsid w:val="00C23E5E"/>
    <w:rsid w:val="00C24624"/>
    <w:rsid w:val="00C248CE"/>
    <w:rsid w:val="00C24D3B"/>
    <w:rsid w:val="00C2527D"/>
    <w:rsid w:val="00C25334"/>
    <w:rsid w:val="00C25BC6"/>
    <w:rsid w:val="00C25D8C"/>
    <w:rsid w:val="00C26D33"/>
    <w:rsid w:val="00C26E8E"/>
    <w:rsid w:val="00C27149"/>
    <w:rsid w:val="00C2771B"/>
    <w:rsid w:val="00C277A9"/>
    <w:rsid w:val="00C27EA7"/>
    <w:rsid w:val="00C30080"/>
    <w:rsid w:val="00C3061E"/>
    <w:rsid w:val="00C30964"/>
    <w:rsid w:val="00C30CEF"/>
    <w:rsid w:val="00C3102D"/>
    <w:rsid w:val="00C316F2"/>
    <w:rsid w:val="00C31870"/>
    <w:rsid w:val="00C3238B"/>
    <w:rsid w:val="00C32F63"/>
    <w:rsid w:val="00C33561"/>
    <w:rsid w:val="00C3365E"/>
    <w:rsid w:val="00C338D3"/>
    <w:rsid w:val="00C33E45"/>
    <w:rsid w:val="00C33FDB"/>
    <w:rsid w:val="00C340AD"/>
    <w:rsid w:val="00C341EA"/>
    <w:rsid w:val="00C3443E"/>
    <w:rsid w:val="00C34C8B"/>
    <w:rsid w:val="00C34E6F"/>
    <w:rsid w:val="00C3500F"/>
    <w:rsid w:val="00C3639E"/>
    <w:rsid w:val="00C3670C"/>
    <w:rsid w:val="00C367BC"/>
    <w:rsid w:val="00C36B5C"/>
    <w:rsid w:val="00C36B91"/>
    <w:rsid w:val="00C3752B"/>
    <w:rsid w:val="00C377C8"/>
    <w:rsid w:val="00C37959"/>
    <w:rsid w:val="00C37DFD"/>
    <w:rsid w:val="00C37E79"/>
    <w:rsid w:val="00C40FE9"/>
    <w:rsid w:val="00C417C8"/>
    <w:rsid w:val="00C42153"/>
    <w:rsid w:val="00C422E0"/>
    <w:rsid w:val="00C424D8"/>
    <w:rsid w:val="00C4261E"/>
    <w:rsid w:val="00C426EA"/>
    <w:rsid w:val="00C43D40"/>
    <w:rsid w:val="00C44170"/>
    <w:rsid w:val="00C4495C"/>
    <w:rsid w:val="00C44DDE"/>
    <w:rsid w:val="00C45015"/>
    <w:rsid w:val="00C45F0A"/>
    <w:rsid w:val="00C45F7D"/>
    <w:rsid w:val="00C465CE"/>
    <w:rsid w:val="00C4718C"/>
    <w:rsid w:val="00C47624"/>
    <w:rsid w:val="00C47A9B"/>
    <w:rsid w:val="00C47DD5"/>
    <w:rsid w:val="00C501EB"/>
    <w:rsid w:val="00C5048C"/>
    <w:rsid w:val="00C50B43"/>
    <w:rsid w:val="00C514E7"/>
    <w:rsid w:val="00C51536"/>
    <w:rsid w:val="00C51814"/>
    <w:rsid w:val="00C51C56"/>
    <w:rsid w:val="00C51ECD"/>
    <w:rsid w:val="00C526E1"/>
    <w:rsid w:val="00C52815"/>
    <w:rsid w:val="00C52CC3"/>
    <w:rsid w:val="00C535FE"/>
    <w:rsid w:val="00C53670"/>
    <w:rsid w:val="00C53C61"/>
    <w:rsid w:val="00C53CFF"/>
    <w:rsid w:val="00C5408E"/>
    <w:rsid w:val="00C546F3"/>
    <w:rsid w:val="00C54B71"/>
    <w:rsid w:val="00C54CE6"/>
    <w:rsid w:val="00C5523E"/>
    <w:rsid w:val="00C55271"/>
    <w:rsid w:val="00C554B0"/>
    <w:rsid w:val="00C55534"/>
    <w:rsid w:val="00C5620C"/>
    <w:rsid w:val="00C5652D"/>
    <w:rsid w:val="00C565F7"/>
    <w:rsid w:val="00C571DB"/>
    <w:rsid w:val="00C57201"/>
    <w:rsid w:val="00C574B0"/>
    <w:rsid w:val="00C5765F"/>
    <w:rsid w:val="00C603A1"/>
    <w:rsid w:val="00C604F4"/>
    <w:rsid w:val="00C61123"/>
    <w:rsid w:val="00C611A4"/>
    <w:rsid w:val="00C614EC"/>
    <w:rsid w:val="00C61918"/>
    <w:rsid w:val="00C61D44"/>
    <w:rsid w:val="00C622C3"/>
    <w:rsid w:val="00C62CAE"/>
    <w:rsid w:val="00C62E74"/>
    <w:rsid w:val="00C6342C"/>
    <w:rsid w:val="00C63B00"/>
    <w:rsid w:val="00C643C9"/>
    <w:rsid w:val="00C646A3"/>
    <w:rsid w:val="00C64A16"/>
    <w:rsid w:val="00C65359"/>
    <w:rsid w:val="00C65576"/>
    <w:rsid w:val="00C65BAB"/>
    <w:rsid w:val="00C660DE"/>
    <w:rsid w:val="00C660E3"/>
    <w:rsid w:val="00C666EA"/>
    <w:rsid w:val="00C6674B"/>
    <w:rsid w:val="00C66E58"/>
    <w:rsid w:val="00C67029"/>
    <w:rsid w:val="00C673CB"/>
    <w:rsid w:val="00C677BC"/>
    <w:rsid w:val="00C677C8"/>
    <w:rsid w:val="00C67C8C"/>
    <w:rsid w:val="00C67E5E"/>
    <w:rsid w:val="00C67EE0"/>
    <w:rsid w:val="00C67F0E"/>
    <w:rsid w:val="00C70831"/>
    <w:rsid w:val="00C70D39"/>
    <w:rsid w:val="00C710FB"/>
    <w:rsid w:val="00C71170"/>
    <w:rsid w:val="00C71317"/>
    <w:rsid w:val="00C71330"/>
    <w:rsid w:val="00C719D0"/>
    <w:rsid w:val="00C71AEF"/>
    <w:rsid w:val="00C7236B"/>
    <w:rsid w:val="00C72638"/>
    <w:rsid w:val="00C72D12"/>
    <w:rsid w:val="00C72E12"/>
    <w:rsid w:val="00C72F41"/>
    <w:rsid w:val="00C732BF"/>
    <w:rsid w:val="00C7342C"/>
    <w:rsid w:val="00C736F2"/>
    <w:rsid w:val="00C73EBB"/>
    <w:rsid w:val="00C7408B"/>
    <w:rsid w:val="00C7458C"/>
    <w:rsid w:val="00C748B3"/>
    <w:rsid w:val="00C74BF6"/>
    <w:rsid w:val="00C74D97"/>
    <w:rsid w:val="00C74DF0"/>
    <w:rsid w:val="00C74E1C"/>
    <w:rsid w:val="00C74ED2"/>
    <w:rsid w:val="00C754C1"/>
    <w:rsid w:val="00C7584B"/>
    <w:rsid w:val="00C76C2E"/>
    <w:rsid w:val="00C773E1"/>
    <w:rsid w:val="00C77555"/>
    <w:rsid w:val="00C77B3E"/>
    <w:rsid w:val="00C80B05"/>
    <w:rsid w:val="00C80BD2"/>
    <w:rsid w:val="00C81A43"/>
    <w:rsid w:val="00C81DB7"/>
    <w:rsid w:val="00C824AB"/>
    <w:rsid w:val="00C82762"/>
    <w:rsid w:val="00C82845"/>
    <w:rsid w:val="00C82846"/>
    <w:rsid w:val="00C8289C"/>
    <w:rsid w:val="00C8306F"/>
    <w:rsid w:val="00C831E0"/>
    <w:rsid w:val="00C83835"/>
    <w:rsid w:val="00C83C27"/>
    <w:rsid w:val="00C83CD4"/>
    <w:rsid w:val="00C83D78"/>
    <w:rsid w:val="00C83E6A"/>
    <w:rsid w:val="00C8487F"/>
    <w:rsid w:val="00C84BC0"/>
    <w:rsid w:val="00C85314"/>
    <w:rsid w:val="00C85B2E"/>
    <w:rsid w:val="00C861B6"/>
    <w:rsid w:val="00C866D1"/>
    <w:rsid w:val="00C86BDB"/>
    <w:rsid w:val="00C86CE5"/>
    <w:rsid w:val="00C87293"/>
    <w:rsid w:val="00C8759A"/>
    <w:rsid w:val="00C87680"/>
    <w:rsid w:val="00C87AC7"/>
    <w:rsid w:val="00C87CF6"/>
    <w:rsid w:val="00C87EE7"/>
    <w:rsid w:val="00C90618"/>
    <w:rsid w:val="00C910DF"/>
    <w:rsid w:val="00C9133A"/>
    <w:rsid w:val="00C91597"/>
    <w:rsid w:val="00C92785"/>
    <w:rsid w:val="00C93908"/>
    <w:rsid w:val="00C93912"/>
    <w:rsid w:val="00C93B8F"/>
    <w:rsid w:val="00C93BEB"/>
    <w:rsid w:val="00C93F29"/>
    <w:rsid w:val="00C94AC0"/>
    <w:rsid w:val="00C94D76"/>
    <w:rsid w:val="00C9589E"/>
    <w:rsid w:val="00C95D9B"/>
    <w:rsid w:val="00C96156"/>
    <w:rsid w:val="00C961CF"/>
    <w:rsid w:val="00C96487"/>
    <w:rsid w:val="00C96D08"/>
    <w:rsid w:val="00C96E22"/>
    <w:rsid w:val="00C974FB"/>
    <w:rsid w:val="00C976FD"/>
    <w:rsid w:val="00C97788"/>
    <w:rsid w:val="00C97A24"/>
    <w:rsid w:val="00C97B70"/>
    <w:rsid w:val="00C97DAD"/>
    <w:rsid w:val="00CA08F2"/>
    <w:rsid w:val="00CA0A69"/>
    <w:rsid w:val="00CA13AE"/>
    <w:rsid w:val="00CA205A"/>
    <w:rsid w:val="00CA2797"/>
    <w:rsid w:val="00CA30EC"/>
    <w:rsid w:val="00CA35C8"/>
    <w:rsid w:val="00CA36BA"/>
    <w:rsid w:val="00CA3B34"/>
    <w:rsid w:val="00CA3E74"/>
    <w:rsid w:val="00CA40C0"/>
    <w:rsid w:val="00CA421C"/>
    <w:rsid w:val="00CA431D"/>
    <w:rsid w:val="00CA462B"/>
    <w:rsid w:val="00CA48A5"/>
    <w:rsid w:val="00CA49F3"/>
    <w:rsid w:val="00CA5260"/>
    <w:rsid w:val="00CA53E4"/>
    <w:rsid w:val="00CA574E"/>
    <w:rsid w:val="00CA5DF9"/>
    <w:rsid w:val="00CA5F34"/>
    <w:rsid w:val="00CA67E8"/>
    <w:rsid w:val="00CA6C1F"/>
    <w:rsid w:val="00CA6F8F"/>
    <w:rsid w:val="00CA7688"/>
    <w:rsid w:val="00CA7697"/>
    <w:rsid w:val="00CA7E04"/>
    <w:rsid w:val="00CB0986"/>
    <w:rsid w:val="00CB0AC1"/>
    <w:rsid w:val="00CB0CBC"/>
    <w:rsid w:val="00CB0E3D"/>
    <w:rsid w:val="00CB115B"/>
    <w:rsid w:val="00CB18FB"/>
    <w:rsid w:val="00CB2134"/>
    <w:rsid w:val="00CB254F"/>
    <w:rsid w:val="00CB2753"/>
    <w:rsid w:val="00CB2A5E"/>
    <w:rsid w:val="00CB2A66"/>
    <w:rsid w:val="00CB2D1F"/>
    <w:rsid w:val="00CB2E2B"/>
    <w:rsid w:val="00CB314B"/>
    <w:rsid w:val="00CB31F5"/>
    <w:rsid w:val="00CB3942"/>
    <w:rsid w:val="00CB3D95"/>
    <w:rsid w:val="00CB4D06"/>
    <w:rsid w:val="00CB4D37"/>
    <w:rsid w:val="00CB5764"/>
    <w:rsid w:val="00CB5E02"/>
    <w:rsid w:val="00CB694D"/>
    <w:rsid w:val="00CB6C01"/>
    <w:rsid w:val="00CB75EA"/>
    <w:rsid w:val="00CC02CC"/>
    <w:rsid w:val="00CC04CF"/>
    <w:rsid w:val="00CC0BA1"/>
    <w:rsid w:val="00CC0DE4"/>
    <w:rsid w:val="00CC108A"/>
    <w:rsid w:val="00CC1234"/>
    <w:rsid w:val="00CC123C"/>
    <w:rsid w:val="00CC12C6"/>
    <w:rsid w:val="00CC18ED"/>
    <w:rsid w:val="00CC1DA4"/>
    <w:rsid w:val="00CC1EA2"/>
    <w:rsid w:val="00CC255F"/>
    <w:rsid w:val="00CC2B77"/>
    <w:rsid w:val="00CC2BBC"/>
    <w:rsid w:val="00CC2D91"/>
    <w:rsid w:val="00CC2F1C"/>
    <w:rsid w:val="00CC2FE1"/>
    <w:rsid w:val="00CC39DF"/>
    <w:rsid w:val="00CC3B81"/>
    <w:rsid w:val="00CC3EDE"/>
    <w:rsid w:val="00CC3FED"/>
    <w:rsid w:val="00CC43BE"/>
    <w:rsid w:val="00CC4501"/>
    <w:rsid w:val="00CC4DCC"/>
    <w:rsid w:val="00CC59D8"/>
    <w:rsid w:val="00CC5A08"/>
    <w:rsid w:val="00CC5C19"/>
    <w:rsid w:val="00CC5CDF"/>
    <w:rsid w:val="00CC5F95"/>
    <w:rsid w:val="00CC63FF"/>
    <w:rsid w:val="00CC6523"/>
    <w:rsid w:val="00CC6993"/>
    <w:rsid w:val="00CC705E"/>
    <w:rsid w:val="00CD0A08"/>
    <w:rsid w:val="00CD11DA"/>
    <w:rsid w:val="00CD1FD9"/>
    <w:rsid w:val="00CD206F"/>
    <w:rsid w:val="00CD212E"/>
    <w:rsid w:val="00CD220A"/>
    <w:rsid w:val="00CD230B"/>
    <w:rsid w:val="00CD2C89"/>
    <w:rsid w:val="00CD4047"/>
    <w:rsid w:val="00CD43D6"/>
    <w:rsid w:val="00CD454F"/>
    <w:rsid w:val="00CD45BF"/>
    <w:rsid w:val="00CD46AD"/>
    <w:rsid w:val="00CD4700"/>
    <w:rsid w:val="00CD4B23"/>
    <w:rsid w:val="00CD4E28"/>
    <w:rsid w:val="00CD51BC"/>
    <w:rsid w:val="00CD5227"/>
    <w:rsid w:val="00CD5365"/>
    <w:rsid w:val="00CD5472"/>
    <w:rsid w:val="00CD6CB0"/>
    <w:rsid w:val="00CD709E"/>
    <w:rsid w:val="00CD764A"/>
    <w:rsid w:val="00CD7D9A"/>
    <w:rsid w:val="00CD7EE9"/>
    <w:rsid w:val="00CE04BE"/>
    <w:rsid w:val="00CE05D0"/>
    <w:rsid w:val="00CE0B90"/>
    <w:rsid w:val="00CE0F69"/>
    <w:rsid w:val="00CE10CD"/>
    <w:rsid w:val="00CE1292"/>
    <w:rsid w:val="00CE153C"/>
    <w:rsid w:val="00CE1614"/>
    <w:rsid w:val="00CE16BB"/>
    <w:rsid w:val="00CE1BE9"/>
    <w:rsid w:val="00CE25CE"/>
    <w:rsid w:val="00CE2F21"/>
    <w:rsid w:val="00CE3204"/>
    <w:rsid w:val="00CE3749"/>
    <w:rsid w:val="00CE3C29"/>
    <w:rsid w:val="00CE415E"/>
    <w:rsid w:val="00CE4610"/>
    <w:rsid w:val="00CE46D0"/>
    <w:rsid w:val="00CE4BAB"/>
    <w:rsid w:val="00CE4E4D"/>
    <w:rsid w:val="00CE5292"/>
    <w:rsid w:val="00CE53C4"/>
    <w:rsid w:val="00CE5682"/>
    <w:rsid w:val="00CE5D11"/>
    <w:rsid w:val="00CE5D2D"/>
    <w:rsid w:val="00CE6363"/>
    <w:rsid w:val="00CE6A2E"/>
    <w:rsid w:val="00CE6C36"/>
    <w:rsid w:val="00CE6EFE"/>
    <w:rsid w:val="00CE7223"/>
    <w:rsid w:val="00CE725A"/>
    <w:rsid w:val="00CE728F"/>
    <w:rsid w:val="00CE7550"/>
    <w:rsid w:val="00CE7750"/>
    <w:rsid w:val="00CE7A0D"/>
    <w:rsid w:val="00CE7B06"/>
    <w:rsid w:val="00CF07CE"/>
    <w:rsid w:val="00CF0A95"/>
    <w:rsid w:val="00CF1080"/>
    <w:rsid w:val="00CF114E"/>
    <w:rsid w:val="00CF1236"/>
    <w:rsid w:val="00CF12F0"/>
    <w:rsid w:val="00CF13E7"/>
    <w:rsid w:val="00CF18B7"/>
    <w:rsid w:val="00CF1BB2"/>
    <w:rsid w:val="00CF1F2D"/>
    <w:rsid w:val="00CF206B"/>
    <w:rsid w:val="00CF20D9"/>
    <w:rsid w:val="00CF27E2"/>
    <w:rsid w:val="00CF2821"/>
    <w:rsid w:val="00CF3057"/>
    <w:rsid w:val="00CF393D"/>
    <w:rsid w:val="00CF3C55"/>
    <w:rsid w:val="00CF419E"/>
    <w:rsid w:val="00CF4882"/>
    <w:rsid w:val="00CF4AA0"/>
    <w:rsid w:val="00CF5119"/>
    <w:rsid w:val="00CF5BA9"/>
    <w:rsid w:val="00CF6314"/>
    <w:rsid w:val="00CF6A5A"/>
    <w:rsid w:val="00CF6D8C"/>
    <w:rsid w:val="00CF6E8E"/>
    <w:rsid w:val="00CF6F5D"/>
    <w:rsid w:val="00CF7147"/>
    <w:rsid w:val="00CF72A4"/>
    <w:rsid w:val="00CF7D2B"/>
    <w:rsid w:val="00CF7EE3"/>
    <w:rsid w:val="00D00949"/>
    <w:rsid w:val="00D00AA9"/>
    <w:rsid w:val="00D019A9"/>
    <w:rsid w:val="00D0264D"/>
    <w:rsid w:val="00D02667"/>
    <w:rsid w:val="00D02817"/>
    <w:rsid w:val="00D02FA6"/>
    <w:rsid w:val="00D03004"/>
    <w:rsid w:val="00D0334D"/>
    <w:rsid w:val="00D03376"/>
    <w:rsid w:val="00D03824"/>
    <w:rsid w:val="00D0472D"/>
    <w:rsid w:val="00D04778"/>
    <w:rsid w:val="00D04A42"/>
    <w:rsid w:val="00D04B1D"/>
    <w:rsid w:val="00D052CD"/>
    <w:rsid w:val="00D058F4"/>
    <w:rsid w:val="00D0629E"/>
    <w:rsid w:val="00D06739"/>
    <w:rsid w:val="00D068EB"/>
    <w:rsid w:val="00D068FA"/>
    <w:rsid w:val="00D06C08"/>
    <w:rsid w:val="00D071D9"/>
    <w:rsid w:val="00D0733F"/>
    <w:rsid w:val="00D073F7"/>
    <w:rsid w:val="00D105A1"/>
    <w:rsid w:val="00D10EF3"/>
    <w:rsid w:val="00D124C9"/>
    <w:rsid w:val="00D125F0"/>
    <w:rsid w:val="00D12723"/>
    <w:rsid w:val="00D12E29"/>
    <w:rsid w:val="00D13186"/>
    <w:rsid w:val="00D13249"/>
    <w:rsid w:val="00D136E2"/>
    <w:rsid w:val="00D137A7"/>
    <w:rsid w:val="00D1395E"/>
    <w:rsid w:val="00D13EEC"/>
    <w:rsid w:val="00D1400D"/>
    <w:rsid w:val="00D1407E"/>
    <w:rsid w:val="00D14E6A"/>
    <w:rsid w:val="00D15453"/>
    <w:rsid w:val="00D154A4"/>
    <w:rsid w:val="00D1560B"/>
    <w:rsid w:val="00D158DD"/>
    <w:rsid w:val="00D15C0E"/>
    <w:rsid w:val="00D15F6C"/>
    <w:rsid w:val="00D1605D"/>
    <w:rsid w:val="00D16072"/>
    <w:rsid w:val="00D16835"/>
    <w:rsid w:val="00D1740E"/>
    <w:rsid w:val="00D17659"/>
    <w:rsid w:val="00D17A3E"/>
    <w:rsid w:val="00D17A98"/>
    <w:rsid w:val="00D17B54"/>
    <w:rsid w:val="00D17F50"/>
    <w:rsid w:val="00D201BD"/>
    <w:rsid w:val="00D20E35"/>
    <w:rsid w:val="00D212D6"/>
    <w:rsid w:val="00D215CF"/>
    <w:rsid w:val="00D217E4"/>
    <w:rsid w:val="00D21CDA"/>
    <w:rsid w:val="00D21F1C"/>
    <w:rsid w:val="00D22456"/>
    <w:rsid w:val="00D22AE5"/>
    <w:rsid w:val="00D22D40"/>
    <w:rsid w:val="00D22D9B"/>
    <w:rsid w:val="00D23A00"/>
    <w:rsid w:val="00D23B8A"/>
    <w:rsid w:val="00D23E54"/>
    <w:rsid w:val="00D24632"/>
    <w:rsid w:val="00D24B53"/>
    <w:rsid w:val="00D25505"/>
    <w:rsid w:val="00D25684"/>
    <w:rsid w:val="00D25899"/>
    <w:rsid w:val="00D25E70"/>
    <w:rsid w:val="00D25FCC"/>
    <w:rsid w:val="00D2650C"/>
    <w:rsid w:val="00D267FF"/>
    <w:rsid w:val="00D2707D"/>
    <w:rsid w:val="00D270C9"/>
    <w:rsid w:val="00D274C9"/>
    <w:rsid w:val="00D277EE"/>
    <w:rsid w:val="00D279E9"/>
    <w:rsid w:val="00D27A20"/>
    <w:rsid w:val="00D30400"/>
    <w:rsid w:val="00D3069D"/>
    <w:rsid w:val="00D30936"/>
    <w:rsid w:val="00D318B9"/>
    <w:rsid w:val="00D319D5"/>
    <w:rsid w:val="00D31A05"/>
    <w:rsid w:val="00D325DA"/>
    <w:rsid w:val="00D32FBE"/>
    <w:rsid w:val="00D3318B"/>
    <w:rsid w:val="00D333AA"/>
    <w:rsid w:val="00D335EF"/>
    <w:rsid w:val="00D336CC"/>
    <w:rsid w:val="00D33B48"/>
    <w:rsid w:val="00D33DA2"/>
    <w:rsid w:val="00D3404C"/>
    <w:rsid w:val="00D34202"/>
    <w:rsid w:val="00D3452A"/>
    <w:rsid w:val="00D34C91"/>
    <w:rsid w:val="00D34F5A"/>
    <w:rsid w:val="00D35072"/>
    <w:rsid w:val="00D3588D"/>
    <w:rsid w:val="00D35CB8"/>
    <w:rsid w:val="00D36A2B"/>
    <w:rsid w:val="00D36CA7"/>
    <w:rsid w:val="00D36E04"/>
    <w:rsid w:val="00D37092"/>
    <w:rsid w:val="00D37096"/>
    <w:rsid w:val="00D372D1"/>
    <w:rsid w:val="00D3797F"/>
    <w:rsid w:val="00D37A98"/>
    <w:rsid w:val="00D37A9F"/>
    <w:rsid w:val="00D37D5E"/>
    <w:rsid w:val="00D402C2"/>
    <w:rsid w:val="00D4111A"/>
    <w:rsid w:val="00D416FE"/>
    <w:rsid w:val="00D419BE"/>
    <w:rsid w:val="00D41D27"/>
    <w:rsid w:val="00D41E76"/>
    <w:rsid w:val="00D426F2"/>
    <w:rsid w:val="00D42758"/>
    <w:rsid w:val="00D4309C"/>
    <w:rsid w:val="00D434ED"/>
    <w:rsid w:val="00D43DF8"/>
    <w:rsid w:val="00D43F72"/>
    <w:rsid w:val="00D44911"/>
    <w:rsid w:val="00D44C33"/>
    <w:rsid w:val="00D44F82"/>
    <w:rsid w:val="00D45988"/>
    <w:rsid w:val="00D459B5"/>
    <w:rsid w:val="00D45A8B"/>
    <w:rsid w:val="00D45C66"/>
    <w:rsid w:val="00D45EB6"/>
    <w:rsid w:val="00D45F3E"/>
    <w:rsid w:val="00D465AC"/>
    <w:rsid w:val="00D46686"/>
    <w:rsid w:val="00D4694D"/>
    <w:rsid w:val="00D47166"/>
    <w:rsid w:val="00D50774"/>
    <w:rsid w:val="00D50B4D"/>
    <w:rsid w:val="00D51A05"/>
    <w:rsid w:val="00D52190"/>
    <w:rsid w:val="00D52744"/>
    <w:rsid w:val="00D52760"/>
    <w:rsid w:val="00D52C58"/>
    <w:rsid w:val="00D52FF5"/>
    <w:rsid w:val="00D5387B"/>
    <w:rsid w:val="00D538FF"/>
    <w:rsid w:val="00D549FC"/>
    <w:rsid w:val="00D54AE0"/>
    <w:rsid w:val="00D54CB1"/>
    <w:rsid w:val="00D54DAF"/>
    <w:rsid w:val="00D54E55"/>
    <w:rsid w:val="00D55377"/>
    <w:rsid w:val="00D553E0"/>
    <w:rsid w:val="00D554CD"/>
    <w:rsid w:val="00D558D0"/>
    <w:rsid w:val="00D55EAE"/>
    <w:rsid w:val="00D5605C"/>
    <w:rsid w:val="00D56309"/>
    <w:rsid w:val="00D5641D"/>
    <w:rsid w:val="00D565EE"/>
    <w:rsid w:val="00D569DF"/>
    <w:rsid w:val="00D56B46"/>
    <w:rsid w:val="00D57709"/>
    <w:rsid w:val="00D578DB"/>
    <w:rsid w:val="00D57D4E"/>
    <w:rsid w:val="00D57DD0"/>
    <w:rsid w:val="00D57E6F"/>
    <w:rsid w:val="00D57E7C"/>
    <w:rsid w:val="00D6054D"/>
    <w:rsid w:val="00D605F3"/>
    <w:rsid w:val="00D606BB"/>
    <w:rsid w:val="00D61378"/>
    <w:rsid w:val="00D61661"/>
    <w:rsid w:val="00D617AF"/>
    <w:rsid w:val="00D61981"/>
    <w:rsid w:val="00D61B9A"/>
    <w:rsid w:val="00D62C2F"/>
    <w:rsid w:val="00D62E79"/>
    <w:rsid w:val="00D63357"/>
    <w:rsid w:val="00D63415"/>
    <w:rsid w:val="00D634A6"/>
    <w:rsid w:val="00D63954"/>
    <w:rsid w:val="00D6395D"/>
    <w:rsid w:val="00D63B2A"/>
    <w:rsid w:val="00D63DB9"/>
    <w:rsid w:val="00D649A6"/>
    <w:rsid w:val="00D64CB6"/>
    <w:rsid w:val="00D64E47"/>
    <w:rsid w:val="00D6524C"/>
    <w:rsid w:val="00D657E1"/>
    <w:rsid w:val="00D65D19"/>
    <w:rsid w:val="00D65E4C"/>
    <w:rsid w:val="00D66C5E"/>
    <w:rsid w:val="00D66D20"/>
    <w:rsid w:val="00D66D26"/>
    <w:rsid w:val="00D66E1C"/>
    <w:rsid w:val="00D66F0C"/>
    <w:rsid w:val="00D67719"/>
    <w:rsid w:val="00D679ED"/>
    <w:rsid w:val="00D67B77"/>
    <w:rsid w:val="00D67D8A"/>
    <w:rsid w:val="00D67EF2"/>
    <w:rsid w:val="00D704DD"/>
    <w:rsid w:val="00D70792"/>
    <w:rsid w:val="00D7080B"/>
    <w:rsid w:val="00D70EA9"/>
    <w:rsid w:val="00D710EE"/>
    <w:rsid w:val="00D716DB"/>
    <w:rsid w:val="00D71A35"/>
    <w:rsid w:val="00D71D0A"/>
    <w:rsid w:val="00D72192"/>
    <w:rsid w:val="00D723A3"/>
    <w:rsid w:val="00D72755"/>
    <w:rsid w:val="00D72CEC"/>
    <w:rsid w:val="00D73381"/>
    <w:rsid w:val="00D7429E"/>
    <w:rsid w:val="00D7446C"/>
    <w:rsid w:val="00D747FE"/>
    <w:rsid w:val="00D74C12"/>
    <w:rsid w:val="00D74C81"/>
    <w:rsid w:val="00D75881"/>
    <w:rsid w:val="00D76549"/>
    <w:rsid w:val="00D766D6"/>
    <w:rsid w:val="00D76A7E"/>
    <w:rsid w:val="00D77055"/>
    <w:rsid w:val="00D771C3"/>
    <w:rsid w:val="00D7755E"/>
    <w:rsid w:val="00D7761A"/>
    <w:rsid w:val="00D80431"/>
    <w:rsid w:val="00D807AD"/>
    <w:rsid w:val="00D810B7"/>
    <w:rsid w:val="00D81187"/>
    <w:rsid w:val="00D81328"/>
    <w:rsid w:val="00D81854"/>
    <w:rsid w:val="00D81CB3"/>
    <w:rsid w:val="00D81D5E"/>
    <w:rsid w:val="00D81ED6"/>
    <w:rsid w:val="00D821A7"/>
    <w:rsid w:val="00D822C5"/>
    <w:rsid w:val="00D82341"/>
    <w:rsid w:val="00D82525"/>
    <w:rsid w:val="00D82611"/>
    <w:rsid w:val="00D82874"/>
    <w:rsid w:val="00D82C94"/>
    <w:rsid w:val="00D82CFB"/>
    <w:rsid w:val="00D837A5"/>
    <w:rsid w:val="00D83BAF"/>
    <w:rsid w:val="00D83F3B"/>
    <w:rsid w:val="00D8424E"/>
    <w:rsid w:val="00D856B4"/>
    <w:rsid w:val="00D85C02"/>
    <w:rsid w:val="00D85C52"/>
    <w:rsid w:val="00D85CF9"/>
    <w:rsid w:val="00D862CD"/>
    <w:rsid w:val="00D8658A"/>
    <w:rsid w:val="00D866F7"/>
    <w:rsid w:val="00D86C9E"/>
    <w:rsid w:val="00D86ECD"/>
    <w:rsid w:val="00D86F0F"/>
    <w:rsid w:val="00D86FBB"/>
    <w:rsid w:val="00D8703C"/>
    <w:rsid w:val="00D8740B"/>
    <w:rsid w:val="00D8745F"/>
    <w:rsid w:val="00D900D8"/>
    <w:rsid w:val="00D902D3"/>
    <w:rsid w:val="00D90457"/>
    <w:rsid w:val="00D905C4"/>
    <w:rsid w:val="00D9065F"/>
    <w:rsid w:val="00D906CF"/>
    <w:rsid w:val="00D90F39"/>
    <w:rsid w:val="00D9158B"/>
    <w:rsid w:val="00D92500"/>
    <w:rsid w:val="00D9283E"/>
    <w:rsid w:val="00D93671"/>
    <w:rsid w:val="00D937B6"/>
    <w:rsid w:val="00D93C24"/>
    <w:rsid w:val="00D93D69"/>
    <w:rsid w:val="00D946FC"/>
    <w:rsid w:val="00D94B1A"/>
    <w:rsid w:val="00D94D35"/>
    <w:rsid w:val="00D951AC"/>
    <w:rsid w:val="00D95464"/>
    <w:rsid w:val="00D954B5"/>
    <w:rsid w:val="00D9578C"/>
    <w:rsid w:val="00D960EF"/>
    <w:rsid w:val="00D96755"/>
    <w:rsid w:val="00D96E4A"/>
    <w:rsid w:val="00D97033"/>
    <w:rsid w:val="00D970B0"/>
    <w:rsid w:val="00D97257"/>
    <w:rsid w:val="00D97311"/>
    <w:rsid w:val="00D97E49"/>
    <w:rsid w:val="00D97F89"/>
    <w:rsid w:val="00DA03A2"/>
    <w:rsid w:val="00DA1019"/>
    <w:rsid w:val="00DA1769"/>
    <w:rsid w:val="00DA1788"/>
    <w:rsid w:val="00DA1A0D"/>
    <w:rsid w:val="00DA1AFD"/>
    <w:rsid w:val="00DA1EF5"/>
    <w:rsid w:val="00DA23A8"/>
    <w:rsid w:val="00DA2BB6"/>
    <w:rsid w:val="00DA2C28"/>
    <w:rsid w:val="00DA31E0"/>
    <w:rsid w:val="00DA3C39"/>
    <w:rsid w:val="00DA4273"/>
    <w:rsid w:val="00DA45BB"/>
    <w:rsid w:val="00DA507E"/>
    <w:rsid w:val="00DA522A"/>
    <w:rsid w:val="00DA58DF"/>
    <w:rsid w:val="00DA5E37"/>
    <w:rsid w:val="00DA6D9A"/>
    <w:rsid w:val="00DA790B"/>
    <w:rsid w:val="00DA7DFB"/>
    <w:rsid w:val="00DB07F8"/>
    <w:rsid w:val="00DB0E72"/>
    <w:rsid w:val="00DB1DCD"/>
    <w:rsid w:val="00DB2133"/>
    <w:rsid w:val="00DB23FE"/>
    <w:rsid w:val="00DB2632"/>
    <w:rsid w:val="00DB28C5"/>
    <w:rsid w:val="00DB2BB5"/>
    <w:rsid w:val="00DB2C1D"/>
    <w:rsid w:val="00DB2CA6"/>
    <w:rsid w:val="00DB3F75"/>
    <w:rsid w:val="00DB4556"/>
    <w:rsid w:val="00DB45F0"/>
    <w:rsid w:val="00DB4B19"/>
    <w:rsid w:val="00DB4FA5"/>
    <w:rsid w:val="00DB52CF"/>
    <w:rsid w:val="00DB5391"/>
    <w:rsid w:val="00DB5AD0"/>
    <w:rsid w:val="00DB5BA7"/>
    <w:rsid w:val="00DB6907"/>
    <w:rsid w:val="00DB7450"/>
    <w:rsid w:val="00DB74D8"/>
    <w:rsid w:val="00DB78D4"/>
    <w:rsid w:val="00DC0123"/>
    <w:rsid w:val="00DC0481"/>
    <w:rsid w:val="00DC04AA"/>
    <w:rsid w:val="00DC062A"/>
    <w:rsid w:val="00DC06CA"/>
    <w:rsid w:val="00DC0933"/>
    <w:rsid w:val="00DC0B82"/>
    <w:rsid w:val="00DC118D"/>
    <w:rsid w:val="00DC1512"/>
    <w:rsid w:val="00DC25B9"/>
    <w:rsid w:val="00DC266B"/>
    <w:rsid w:val="00DC27E3"/>
    <w:rsid w:val="00DC2814"/>
    <w:rsid w:val="00DC289A"/>
    <w:rsid w:val="00DC2A36"/>
    <w:rsid w:val="00DC2BED"/>
    <w:rsid w:val="00DC2D27"/>
    <w:rsid w:val="00DC3172"/>
    <w:rsid w:val="00DC32B3"/>
    <w:rsid w:val="00DC3691"/>
    <w:rsid w:val="00DC3890"/>
    <w:rsid w:val="00DC3D11"/>
    <w:rsid w:val="00DC4464"/>
    <w:rsid w:val="00DC4B04"/>
    <w:rsid w:val="00DC4D97"/>
    <w:rsid w:val="00DC56E9"/>
    <w:rsid w:val="00DC587B"/>
    <w:rsid w:val="00DC5BD2"/>
    <w:rsid w:val="00DC61DB"/>
    <w:rsid w:val="00DC6669"/>
    <w:rsid w:val="00DC6760"/>
    <w:rsid w:val="00DC6A6A"/>
    <w:rsid w:val="00DC703E"/>
    <w:rsid w:val="00DC7CBF"/>
    <w:rsid w:val="00DC7EE2"/>
    <w:rsid w:val="00DD0BCC"/>
    <w:rsid w:val="00DD0C80"/>
    <w:rsid w:val="00DD16C0"/>
    <w:rsid w:val="00DD17BF"/>
    <w:rsid w:val="00DD18F7"/>
    <w:rsid w:val="00DD1D05"/>
    <w:rsid w:val="00DD207A"/>
    <w:rsid w:val="00DD2996"/>
    <w:rsid w:val="00DD374C"/>
    <w:rsid w:val="00DD39CF"/>
    <w:rsid w:val="00DD413C"/>
    <w:rsid w:val="00DD4544"/>
    <w:rsid w:val="00DD48A9"/>
    <w:rsid w:val="00DD4A65"/>
    <w:rsid w:val="00DD5074"/>
    <w:rsid w:val="00DD5297"/>
    <w:rsid w:val="00DD52B6"/>
    <w:rsid w:val="00DD595A"/>
    <w:rsid w:val="00DD5F38"/>
    <w:rsid w:val="00DD5FDE"/>
    <w:rsid w:val="00DD6B01"/>
    <w:rsid w:val="00DD6D6F"/>
    <w:rsid w:val="00DD6F5F"/>
    <w:rsid w:val="00DD7705"/>
    <w:rsid w:val="00DD7A4B"/>
    <w:rsid w:val="00DD7E78"/>
    <w:rsid w:val="00DE0061"/>
    <w:rsid w:val="00DE0720"/>
    <w:rsid w:val="00DE0BB0"/>
    <w:rsid w:val="00DE0C7D"/>
    <w:rsid w:val="00DE0E3A"/>
    <w:rsid w:val="00DE0EF0"/>
    <w:rsid w:val="00DE17AD"/>
    <w:rsid w:val="00DE21FA"/>
    <w:rsid w:val="00DE270F"/>
    <w:rsid w:val="00DE2913"/>
    <w:rsid w:val="00DE2A77"/>
    <w:rsid w:val="00DE2DDD"/>
    <w:rsid w:val="00DE37C6"/>
    <w:rsid w:val="00DE3866"/>
    <w:rsid w:val="00DE3B35"/>
    <w:rsid w:val="00DE43A1"/>
    <w:rsid w:val="00DE44CC"/>
    <w:rsid w:val="00DE4A7C"/>
    <w:rsid w:val="00DE5B23"/>
    <w:rsid w:val="00DE639D"/>
    <w:rsid w:val="00DE6770"/>
    <w:rsid w:val="00DE67AB"/>
    <w:rsid w:val="00DE6AE8"/>
    <w:rsid w:val="00DE6B3F"/>
    <w:rsid w:val="00DE6B50"/>
    <w:rsid w:val="00DE6D05"/>
    <w:rsid w:val="00DE6F6C"/>
    <w:rsid w:val="00DE7244"/>
    <w:rsid w:val="00DE7D22"/>
    <w:rsid w:val="00DE7FD6"/>
    <w:rsid w:val="00DF02A0"/>
    <w:rsid w:val="00DF02EC"/>
    <w:rsid w:val="00DF07E8"/>
    <w:rsid w:val="00DF0988"/>
    <w:rsid w:val="00DF0DFE"/>
    <w:rsid w:val="00DF1937"/>
    <w:rsid w:val="00DF1DD9"/>
    <w:rsid w:val="00DF1EC9"/>
    <w:rsid w:val="00DF2047"/>
    <w:rsid w:val="00DF204B"/>
    <w:rsid w:val="00DF22C5"/>
    <w:rsid w:val="00DF267E"/>
    <w:rsid w:val="00DF2933"/>
    <w:rsid w:val="00DF298F"/>
    <w:rsid w:val="00DF2A27"/>
    <w:rsid w:val="00DF2BFD"/>
    <w:rsid w:val="00DF307C"/>
    <w:rsid w:val="00DF3346"/>
    <w:rsid w:val="00DF3366"/>
    <w:rsid w:val="00DF3596"/>
    <w:rsid w:val="00DF3674"/>
    <w:rsid w:val="00DF377F"/>
    <w:rsid w:val="00DF3C73"/>
    <w:rsid w:val="00DF4205"/>
    <w:rsid w:val="00DF436D"/>
    <w:rsid w:val="00DF52D0"/>
    <w:rsid w:val="00DF5442"/>
    <w:rsid w:val="00DF58DB"/>
    <w:rsid w:val="00DF5B1E"/>
    <w:rsid w:val="00DF6601"/>
    <w:rsid w:val="00DF6A62"/>
    <w:rsid w:val="00DF6A6C"/>
    <w:rsid w:val="00DF6B10"/>
    <w:rsid w:val="00DF6B63"/>
    <w:rsid w:val="00DF7209"/>
    <w:rsid w:val="00DF7618"/>
    <w:rsid w:val="00DF7C4C"/>
    <w:rsid w:val="00E00306"/>
    <w:rsid w:val="00E00AAD"/>
    <w:rsid w:val="00E023E0"/>
    <w:rsid w:val="00E0294C"/>
    <w:rsid w:val="00E033E2"/>
    <w:rsid w:val="00E035E5"/>
    <w:rsid w:val="00E03750"/>
    <w:rsid w:val="00E0396E"/>
    <w:rsid w:val="00E03C11"/>
    <w:rsid w:val="00E03DFE"/>
    <w:rsid w:val="00E03E21"/>
    <w:rsid w:val="00E04456"/>
    <w:rsid w:val="00E0490E"/>
    <w:rsid w:val="00E0492F"/>
    <w:rsid w:val="00E04D09"/>
    <w:rsid w:val="00E055E2"/>
    <w:rsid w:val="00E057BF"/>
    <w:rsid w:val="00E058B6"/>
    <w:rsid w:val="00E05E26"/>
    <w:rsid w:val="00E069F2"/>
    <w:rsid w:val="00E06BAA"/>
    <w:rsid w:val="00E06E20"/>
    <w:rsid w:val="00E07145"/>
    <w:rsid w:val="00E07199"/>
    <w:rsid w:val="00E071F1"/>
    <w:rsid w:val="00E07D73"/>
    <w:rsid w:val="00E1000F"/>
    <w:rsid w:val="00E1014A"/>
    <w:rsid w:val="00E101CF"/>
    <w:rsid w:val="00E102FA"/>
    <w:rsid w:val="00E106B7"/>
    <w:rsid w:val="00E10835"/>
    <w:rsid w:val="00E10A5B"/>
    <w:rsid w:val="00E10AB2"/>
    <w:rsid w:val="00E10DC7"/>
    <w:rsid w:val="00E10E46"/>
    <w:rsid w:val="00E10F45"/>
    <w:rsid w:val="00E110D8"/>
    <w:rsid w:val="00E112DB"/>
    <w:rsid w:val="00E11347"/>
    <w:rsid w:val="00E11F51"/>
    <w:rsid w:val="00E12723"/>
    <w:rsid w:val="00E12C8B"/>
    <w:rsid w:val="00E12DC7"/>
    <w:rsid w:val="00E12F87"/>
    <w:rsid w:val="00E12FB9"/>
    <w:rsid w:val="00E1356D"/>
    <w:rsid w:val="00E13C74"/>
    <w:rsid w:val="00E13D84"/>
    <w:rsid w:val="00E141DB"/>
    <w:rsid w:val="00E143DC"/>
    <w:rsid w:val="00E14DFF"/>
    <w:rsid w:val="00E14EA1"/>
    <w:rsid w:val="00E14F2F"/>
    <w:rsid w:val="00E151CE"/>
    <w:rsid w:val="00E1588C"/>
    <w:rsid w:val="00E1589F"/>
    <w:rsid w:val="00E158E8"/>
    <w:rsid w:val="00E15BCF"/>
    <w:rsid w:val="00E15F3A"/>
    <w:rsid w:val="00E15F5C"/>
    <w:rsid w:val="00E16790"/>
    <w:rsid w:val="00E16951"/>
    <w:rsid w:val="00E16F25"/>
    <w:rsid w:val="00E1749B"/>
    <w:rsid w:val="00E178C9"/>
    <w:rsid w:val="00E17EA8"/>
    <w:rsid w:val="00E20175"/>
    <w:rsid w:val="00E20666"/>
    <w:rsid w:val="00E207ED"/>
    <w:rsid w:val="00E20B9B"/>
    <w:rsid w:val="00E20E08"/>
    <w:rsid w:val="00E216B1"/>
    <w:rsid w:val="00E217EA"/>
    <w:rsid w:val="00E22086"/>
    <w:rsid w:val="00E220B5"/>
    <w:rsid w:val="00E22253"/>
    <w:rsid w:val="00E22AFE"/>
    <w:rsid w:val="00E22D03"/>
    <w:rsid w:val="00E22D5B"/>
    <w:rsid w:val="00E22FAB"/>
    <w:rsid w:val="00E23698"/>
    <w:rsid w:val="00E23729"/>
    <w:rsid w:val="00E23D47"/>
    <w:rsid w:val="00E23EE2"/>
    <w:rsid w:val="00E23F69"/>
    <w:rsid w:val="00E240AF"/>
    <w:rsid w:val="00E24B57"/>
    <w:rsid w:val="00E24E30"/>
    <w:rsid w:val="00E24E96"/>
    <w:rsid w:val="00E257D7"/>
    <w:rsid w:val="00E26034"/>
    <w:rsid w:val="00E26235"/>
    <w:rsid w:val="00E26757"/>
    <w:rsid w:val="00E26B65"/>
    <w:rsid w:val="00E277F6"/>
    <w:rsid w:val="00E3015D"/>
    <w:rsid w:val="00E302D4"/>
    <w:rsid w:val="00E304B9"/>
    <w:rsid w:val="00E3050C"/>
    <w:rsid w:val="00E307B5"/>
    <w:rsid w:val="00E308FC"/>
    <w:rsid w:val="00E30927"/>
    <w:rsid w:val="00E30B72"/>
    <w:rsid w:val="00E30B96"/>
    <w:rsid w:val="00E30BDF"/>
    <w:rsid w:val="00E30D5E"/>
    <w:rsid w:val="00E30E35"/>
    <w:rsid w:val="00E310F5"/>
    <w:rsid w:val="00E31301"/>
    <w:rsid w:val="00E3155F"/>
    <w:rsid w:val="00E3157E"/>
    <w:rsid w:val="00E3164A"/>
    <w:rsid w:val="00E31EB4"/>
    <w:rsid w:val="00E32404"/>
    <w:rsid w:val="00E32470"/>
    <w:rsid w:val="00E32B4D"/>
    <w:rsid w:val="00E32C4E"/>
    <w:rsid w:val="00E336A6"/>
    <w:rsid w:val="00E33FDA"/>
    <w:rsid w:val="00E34300"/>
    <w:rsid w:val="00E34305"/>
    <w:rsid w:val="00E343C5"/>
    <w:rsid w:val="00E346CB"/>
    <w:rsid w:val="00E34CB7"/>
    <w:rsid w:val="00E34DB2"/>
    <w:rsid w:val="00E354E5"/>
    <w:rsid w:val="00E35B5A"/>
    <w:rsid w:val="00E35CF5"/>
    <w:rsid w:val="00E3656D"/>
    <w:rsid w:val="00E36A9C"/>
    <w:rsid w:val="00E36AE2"/>
    <w:rsid w:val="00E36E5C"/>
    <w:rsid w:val="00E371A3"/>
    <w:rsid w:val="00E3752C"/>
    <w:rsid w:val="00E37C7E"/>
    <w:rsid w:val="00E40671"/>
    <w:rsid w:val="00E40F1B"/>
    <w:rsid w:val="00E40FAF"/>
    <w:rsid w:val="00E414C7"/>
    <w:rsid w:val="00E41FA5"/>
    <w:rsid w:val="00E43412"/>
    <w:rsid w:val="00E4382C"/>
    <w:rsid w:val="00E43DF1"/>
    <w:rsid w:val="00E43DF7"/>
    <w:rsid w:val="00E43F4D"/>
    <w:rsid w:val="00E449DA"/>
    <w:rsid w:val="00E44C03"/>
    <w:rsid w:val="00E44C5A"/>
    <w:rsid w:val="00E44D7B"/>
    <w:rsid w:val="00E44F2B"/>
    <w:rsid w:val="00E44FB4"/>
    <w:rsid w:val="00E458C2"/>
    <w:rsid w:val="00E45DA5"/>
    <w:rsid w:val="00E46605"/>
    <w:rsid w:val="00E469AA"/>
    <w:rsid w:val="00E46F24"/>
    <w:rsid w:val="00E47038"/>
    <w:rsid w:val="00E4714F"/>
    <w:rsid w:val="00E47165"/>
    <w:rsid w:val="00E473A7"/>
    <w:rsid w:val="00E47646"/>
    <w:rsid w:val="00E47B0B"/>
    <w:rsid w:val="00E502B1"/>
    <w:rsid w:val="00E50A01"/>
    <w:rsid w:val="00E51AB2"/>
    <w:rsid w:val="00E51AB9"/>
    <w:rsid w:val="00E5276A"/>
    <w:rsid w:val="00E52BE2"/>
    <w:rsid w:val="00E531B8"/>
    <w:rsid w:val="00E5365C"/>
    <w:rsid w:val="00E53A2C"/>
    <w:rsid w:val="00E5548E"/>
    <w:rsid w:val="00E55735"/>
    <w:rsid w:val="00E55806"/>
    <w:rsid w:val="00E5586D"/>
    <w:rsid w:val="00E5592F"/>
    <w:rsid w:val="00E55E3F"/>
    <w:rsid w:val="00E55F1A"/>
    <w:rsid w:val="00E56389"/>
    <w:rsid w:val="00E56403"/>
    <w:rsid w:val="00E5662E"/>
    <w:rsid w:val="00E568B6"/>
    <w:rsid w:val="00E56C98"/>
    <w:rsid w:val="00E56D5C"/>
    <w:rsid w:val="00E575CC"/>
    <w:rsid w:val="00E60194"/>
    <w:rsid w:val="00E60319"/>
    <w:rsid w:val="00E6069A"/>
    <w:rsid w:val="00E60752"/>
    <w:rsid w:val="00E60A08"/>
    <w:rsid w:val="00E60B90"/>
    <w:rsid w:val="00E60F28"/>
    <w:rsid w:val="00E60F2D"/>
    <w:rsid w:val="00E61022"/>
    <w:rsid w:val="00E61859"/>
    <w:rsid w:val="00E6193D"/>
    <w:rsid w:val="00E619F5"/>
    <w:rsid w:val="00E619F8"/>
    <w:rsid w:val="00E61AF3"/>
    <w:rsid w:val="00E61BCF"/>
    <w:rsid w:val="00E61BF5"/>
    <w:rsid w:val="00E62A16"/>
    <w:rsid w:val="00E630F3"/>
    <w:rsid w:val="00E63136"/>
    <w:rsid w:val="00E6382D"/>
    <w:rsid w:val="00E63C6D"/>
    <w:rsid w:val="00E63E8F"/>
    <w:rsid w:val="00E64102"/>
    <w:rsid w:val="00E641FA"/>
    <w:rsid w:val="00E6437A"/>
    <w:rsid w:val="00E64403"/>
    <w:rsid w:val="00E6497C"/>
    <w:rsid w:val="00E64A38"/>
    <w:rsid w:val="00E64D55"/>
    <w:rsid w:val="00E657B5"/>
    <w:rsid w:val="00E65819"/>
    <w:rsid w:val="00E65B2A"/>
    <w:rsid w:val="00E65D76"/>
    <w:rsid w:val="00E65DB2"/>
    <w:rsid w:val="00E6623C"/>
    <w:rsid w:val="00E66972"/>
    <w:rsid w:val="00E66A1B"/>
    <w:rsid w:val="00E66D5D"/>
    <w:rsid w:val="00E66F2B"/>
    <w:rsid w:val="00E67178"/>
    <w:rsid w:val="00E67878"/>
    <w:rsid w:val="00E67982"/>
    <w:rsid w:val="00E67A17"/>
    <w:rsid w:val="00E703AC"/>
    <w:rsid w:val="00E710AE"/>
    <w:rsid w:val="00E71202"/>
    <w:rsid w:val="00E71B89"/>
    <w:rsid w:val="00E72127"/>
    <w:rsid w:val="00E7245B"/>
    <w:rsid w:val="00E7298D"/>
    <w:rsid w:val="00E72A21"/>
    <w:rsid w:val="00E72A92"/>
    <w:rsid w:val="00E73124"/>
    <w:rsid w:val="00E733C6"/>
    <w:rsid w:val="00E73430"/>
    <w:rsid w:val="00E73552"/>
    <w:rsid w:val="00E7360F"/>
    <w:rsid w:val="00E73917"/>
    <w:rsid w:val="00E73C9F"/>
    <w:rsid w:val="00E74237"/>
    <w:rsid w:val="00E7427C"/>
    <w:rsid w:val="00E7430A"/>
    <w:rsid w:val="00E746B3"/>
    <w:rsid w:val="00E749B7"/>
    <w:rsid w:val="00E74E16"/>
    <w:rsid w:val="00E74FD0"/>
    <w:rsid w:val="00E756BF"/>
    <w:rsid w:val="00E75DD3"/>
    <w:rsid w:val="00E75E75"/>
    <w:rsid w:val="00E760A0"/>
    <w:rsid w:val="00E76146"/>
    <w:rsid w:val="00E768C0"/>
    <w:rsid w:val="00E7696B"/>
    <w:rsid w:val="00E76993"/>
    <w:rsid w:val="00E76AAF"/>
    <w:rsid w:val="00E76C66"/>
    <w:rsid w:val="00E77438"/>
    <w:rsid w:val="00E7749F"/>
    <w:rsid w:val="00E77ED5"/>
    <w:rsid w:val="00E80176"/>
    <w:rsid w:val="00E80243"/>
    <w:rsid w:val="00E802AE"/>
    <w:rsid w:val="00E803FF"/>
    <w:rsid w:val="00E80A8A"/>
    <w:rsid w:val="00E80F92"/>
    <w:rsid w:val="00E80FD5"/>
    <w:rsid w:val="00E814D8"/>
    <w:rsid w:val="00E81A88"/>
    <w:rsid w:val="00E83989"/>
    <w:rsid w:val="00E83DB1"/>
    <w:rsid w:val="00E83DF0"/>
    <w:rsid w:val="00E84B46"/>
    <w:rsid w:val="00E84B67"/>
    <w:rsid w:val="00E85B5D"/>
    <w:rsid w:val="00E8619F"/>
    <w:rsid w:val="00E862CE"/>
    <w:rsid w:val="00E865A7"/>
    <w:rsid w:val="00E869A6"/>
    <w:rsid w:val="00E86AB8"/>
    <w:rsid w:val="00E86B63"/>
    <w:rsid w:val="00E86BCE"/>
    <w:rsid w:val="00E878A8"/>
    <w:rsid w:val="00E87AD5"/>
    <w:rsid w:val="00E87E10"/>
    <w:rsid w:val="00E87ECC"/>
    <w:rsid w:val="00E9073B"/>
    <w:rsid w:val="00E90A4F"/>
    <w:rsid w:val="00E91035"/>
    <w:rsid w:val="00E91182"/>
    <w:rsid w:val="00E91185"/>
    <w:rsid w:val="00E9158F"/>
    <w:rsid w:val="00E91C2B"/>
    <w:rsid w:val="00E923AB"/>
    <w:rsid w:val="00E9283A"/>
    <w:rsid w:val="00E92B38"/>
    <w:rsid w:val="00E92DEB"/>
    <w:rsid w:val="00E93657"/>
    <w:rsid w:val="00E93F75"/>
    <w:rsid w:val="00E947FC"/>
    <w:rsid w:val="00E94832"/>
    <w:rsid w:val="00E948F1"/>
    <w:rsid w:val="00E94AA6"/>
    <w:rsid w:val="00E94B17"/>
    <w:rsid w:val="00E94CF1"/>
    <w:rsid w:val="00E950CF"/>
    <w:rsid w:val="00E95533"/>
    <w:rsid w:val="00E958C6"/>
    <w:rsid w:val="00E9604D"/>
    <w:rsid w:val="00E96330"/>
    <w:rsid w:val="00E96565"/>
    <w:rsid w:val="00E9689A"/>
    <w:rsid w:val="00E96903"/>
    <w:rsid w:val="00E96A69"/>
    <w:rsid w:val="00E970B0"/>
    <w:rsid w:val="00E975F6"/>
    <w:rsid w:val="00E97722"/>
    <w:rsid w:val="00E979B0"/>
    <w:rsid w:val="00E97DAD"/>
    <w:rsid w:val="00E97E49"/>
    <w:rsid w:val="00EA03DF"/>
    <w:rsid w:val="00EA05C6"/>
    <w:rsid w:val="00EA0826"/>
    <w:rsid w:val="00EA0FB9"/>
    <w:rsid w:val="00EA12EF"/>
    <w:rsid w:val="00EA1368"/>
    <w:rsid w:val="00EA160F"/>
    <w:rsid w:val="00EA1888"/>
    <w:rsid w:val="00EA1940"/>
    <w:rsid w:val="00EA1FB9"/>
    <w:rsid w:val="00EA22DD"/>
    <w:rsid w:val="00EA23B9"/>
    <w:rsid w:val="00EA26AE"/>
    <w:rsid w:val="00EA27AC"/>
    <w:rsid w:val="00EA2BF2"/>
    <w:rsid w:val="00EA2EEA"/>
    <w:rsid w:val="00EA313A"/>
    <w:rsid w:val="00EA375E"/>
    <w:rsid w:val="00EA38D3"/>
    <w:rsid w:val="00EA3BB4"/>
    <w:rsid w:val="00EA3F7B"/>
    <w:rsid w:val="00EA4188"/>
    <w:rsid w:val="00EA43AE"/>
    <w:rsid w:val="00EA46A3"/>
    <w:rsid w:val="00EA4A14"/>
    <w:rsid w:val="00EA56C5"/>
    <w:rsid w:val="00EA5D04"/>
    <w:rsid w:val="00EA671E"/>
    <w:rsid w:val="00EA6937"/>
    <w:rsid w:val="00EA6A5E"/>
    <w:rsid w:val="00EA6C8B"/>
    <w:rsid w:val="00EA6E52"/>
    <w:rsid w:val="00EA7296"/>
    <w:rsid w:val="00EA7993"/>
    <w:rsid w:val="00EA7CCD"/>
    <w:rsid w:val="00EA7E24"/>
    <w:rsid w:val="00EA7F77"/>
    <w:rsid w:val="00EB0DEB"/>
    <w:rsid w:val="00EB1120"/>
    <w:rsid w:val="00EB1829"/>
    <w:rsid w:val="00EB1F5C"/>
    <w:rsid w:val="00EB2E3F"/>
    <w:rsid w:val="00EB3509"/>
    <w:rsid w:val="00EB3B05"/>
    <w:rsid w:val="00EB3FBF"/>
    <w:rsid w:val="00EB470A"/>
    <w:rsid w:val="00EB4A1F"/>
    <w:rsid w:val="00EB4C55"/>
    <w:rsid w:val="00EB4D1C"/>
    <w:rsid w:val="00EB4D29"/>
    <w:rsid w:val="00EB4DC9"/>
    <w:rsid w:val="00EB5757"/>
    <w:rsid w:val="00EB57A0"/>
    <w:rsid w:val="00EB628C"/>
    <w:rsid w:val="00EB6591"/>
    <w:rsid w:val="00EB69E5"/>
    <w:rsid w:val="00EB6B65"/>
    <w:rsid w:val="00EB6BEE"/>
    <w:rsid w:val="00EB6F65"/>
    <w:rsid w:val="00EB710C"/>
    <w:rsid w:val="00EB71AF"/>
    <w:rsid w:val="00EB7855"/>
    <w:rsid w:val="00EB79D0"/>
    <w:rsid w:val="00EB7A99"/>
    <w:rsid w:val="00EC009D"/>
    <w:rsid w:val="00EC00FF"/>
    <w:rsid w:val="00EC01EC"/>
    <w:rsid w:val="00EC036C"/>
    <w:rsid w:val="00EC068F"/>
    <w:rsid w:val="00EC0821"/>
    <w:rsid w:val="00EC0A83"/>
    <w:rsid w:val="00EC0E55"/>
    <w:rsid w:val="00EC0FAD"/>
    <w:rsid w:val="00EC1255"/>
    <w:rsid w:val="00EC178B"/>
    <w:rsid w:val="00EC1B94"/>
    <w:rsid w:val="00EC1D97"/>
    <w:rsid w:val="00EC2085"/>
    <w:rsid w:val="00EC21D4"/>
    <w:rsid w:val="00EC2487"/>
    <w:rsid w:val="00EC2562"/>
    <w:rsid w:val="00EC2F7E"/>
    <w:rsid w:val="00EC340D"/>
    <w:rsid w:val="00EC3ACE"/>
    <w:rsid w:val="00EC3BFB"/>
    <w:rsid w:val="00EC416E"/>
    <w:rsid w:val="00EC4351"/>
    <w:rsid w:val="00EC50B2"/>
    <w:rsid w:val="00EC55E5"/>
    <w:rsid w:val="00EC5701"/>
    <w:rsid w:val="00EC591F"/>
    <w:rsid w:val="00EC5E2F"/>
    <w:rsid w:val="00EC6104"/>
    <w:rsid w:val="00EC61C9"/>
    <w:rsid w:val="00EC6A09"/>
    <w:rsid w:val="00EC6E7B"/>
    <w:rsid w:val="00EC729A"/>
    <w:rsid w:val="00EC73C5"/>
    <w:rsid w:val="00EC74C2"/>
    <w:rsid w:val="00ED028B"/>
    <w:rsid w:val="00ED05D5"/>
    <w:rsid w:val="00ED0781"/>
    <w:rsid w:val="00ED08E7"/>
    <w:rsid w:val="00ED0993"/>
    <w:rsid w:val="00ED114D"/>
    <w:rsid w:val="00ED153F"/>
    <w:rsid w:val="00ED17C7"/>
    <w:rsid w:val="00ED1E55"/>
    <w:rsid w:val="00ED210B"/>
    <w:rsid w:val="00ED2A13"/>
    <w:rsid w:val="00ED2B10"/>
    <w:rsid w:val="00ED2DC6"/>
    <w:rsid w:val="00ED2FD8"/>
    <w:rsid w:val="00ED2FED"/>
    <w:rsid w:val="00ED2FEF"/>
    <w:rsid w:val="00ED3104"/>
    <w:rsid w:val="00ED324F"/>
    <w:rsid w:val="00ED338B"/>
    <w:rsid w:val="00ED3681"/>
    <w:rsid w:val="00ED4227"/>
    <w:rsid w:val="00ED4D9F"/>
    <w:rsid w:val="00ED5C2F"/>
    <w:rsid w:val="00ED61DA"/>
    <w:rsid w:val="00ED660D"/>
    <w:rsid w:val="00ED69A2"/>
    <w:rsid w:val="00ED69F7"/>
    <w:rsid w:val="00ED6AAE"/>
    <w:rsid w:val="00ED739D"/>
    <w:rsid w:val="00ED73CC"/>
    <w:rsid w:val="00ED7AF7"/>
    <w:rsid w:val="00ED7CA9"/>
    <w:rsid w:val="00EE003F"/>
    <w:rsid w:val="00EE0FDF"/>
    <w:rsid w:val="00EE12C4"/>
    <w:rsid w:val="00EE1FC3"/>
    <w:rsid w:val="00EE214A"/>
    <w:rsid w:val="00EE2782"/>
    <w:rsid w:val="00EE2C86"/>
    <w:rsid w:val="00EE2EB8"/>
    <w:rsid w:val="00EE3410"/>
    <w:rsid w:val="00EE3A76"/>
    <w:rsid w:val="00EE44F4"/>
    <w:rsid w:val="00EE4BA0"/>
    <w:rsid w:val="00EE4DED"/>
    <w:rsid w:val="00EE5010"/>
    <w:rsid w:val="00EE5550"/>
    <w:rsid w:val="00EE556E"/>
    <w:rsid w:val="00EE57FF"/>
    <w:rsid w:val="00EE5917"/>
    <w:rsid w:val="00EE5A34"/>
    <w:rsid w:val="00EE6239"/>
    <w:rsid w:val="00EE68AB"/>
    <w:rsid w:val="00EE6C4D"/>
    <w:rsid w:val="00EE6FC9"/>
    <w:rsid w:val="00EE71BF"/>
    <w:rsid w:val="00EE74E5"/>
    <w:rsid w:val="00EE76BA"/>
    <w:rsid w:val="00EE76DA"/>
    <w:rsid w:val="00EE77EE"/>
    <w:rsid w:val="00EE78F7"/>
    <w:rsid w:val="00EE7E7C"/>
    <w:rsid w:val="00EE7EEB"/>
    <w:rsid w:val="00EF016C"/>
    <w:rsid w:val="00EF0393"/>
    <w:rsid w:val="00EF084D"/>
    <w:rsid w:val="00EF13D1"/>
    <w:rsid w:val="00EF2156"/>
    <w:rsid w:val="00EF241B"/>
    <w:rsid w:val="00EF247F"/>
    <w:rsid w:val="00EF2506"/>
    <w:rsid w:val="00EF258E"/>
    <w:rsid w:val="00EF266C"/>
    <w:rsid w:val="00EF3352"/>
    <w:rsid w:val="00EF3360"/>
    <w:rsid w:val="00EF3B32"/>
    <w:rsid w:val="00EF3DF6"/>
    <w:rsid w:val="00EF444B"/>
    <w:rsid w:val="00EF444E"/>
    <w:rsid w:val="00EF4497"/>
    <w:rsid w:val="00EF4976"/>
    <w:rsid w:val="00EF4CDF"/>
    <w:rsid w:val="00EF4FB1"/>
    <w:rsid w:val="00EF4FB9"/>
    <w:rsid w:val="00EF559C"/>
    <w:rsid w:val="00EF58B9"/>
    <w:rsid w:val="00EF5C02"/>
    <w:rsid w:val="00EF5C5A"/>
    <w:rsid w:val="00EF5D9E"/>
    <w:rsid w:val="00EF5E16"/>
    <w:rsid w:val="00EF615F"/>
    <w:rsid w:val="00EF6176"/>
    <w:rsid w:val="00EF64E3"/>
    <w:rsid w:val="00EF6A67"/>
    <w:rsid w:val="00EF6AF2"/>
    <w:rsid w:val="00EF6E2C"/>
    <w:rsid w:val="00EF70D9"/>
    <w:rsid w:val="00EF74CD"/>
    <w:rsid w:val="00EF770E"/>
    <w:rsid w:val="00EF79ED"/>
    <w:rsid w:val="00EF7BB0"/>
    <w:rsid w:val="00EF7DDD"/>
    <w:rsid w:val="00EF7E88"/>
    <w:rsid w:val="00F005FE"/>
    <w:rsid w:val="00F00846"/>
    <w:rsid w:val="00F00947"/>
    <w:rsid w:val="00F00FD6"/>
    <w:rsid w:val="00F01106"/>
    <w:rsid w:val="00F01439"/>
    <w:rsid w:val="00F0187D"/>
    <w:rsid w:val="00F01BAD"/>
    <w:rsid w:val="00F01BF0"/>
    <w:rsid w:val="00F03128"/>
    <w:rsid w:val="00F032E0"/>
    <w:rsid w:val="00F03637"/>
    <w:rsid w:val="00F037EE"/>
    <w:rsid w:val="00F0381A"/>
    <w:rsid w:val="00F046C8"/>
    <w:rsid w:val="00F04ACE"/>
    <w:rsid w:val="00F04DF6"/>
    <w:rsid w:val="00F0542D"/>
    <w:rsid w:val="00F055B0"/>
    <w:rsid w:val="00F0566F"/>
    <w:rsid w:val="00F05E4F"/>
    <w:rsid w:val="00F06A30"/>
    <w:rsid w:val="00F06BDC"/>
    <w:rsid w:val="00F06CBE"/>
    <w:rsid w:val="00F06FEF"/>
    <w:rsid w:val="00F07109"/>
    <w:rsid w:val="00F07710"/>
    <w:rsid w:val="00F07D80"/>
    <w:rsid w:val="00F10490"/>
    <w:rsid w:val="00F10E2C"/>
    <w:rsid w:val="00F11070"/>
    <w:rsid w:val="00F11494"/>
    <w:rsid w:val="00F1166F"/>
    <w:rsid w:val="00F119B6"/>
    <w:rsid w:val="00F12276"/>
    <w:rsid w:val="00F12294"/>
    <w:rsid w:val="00F1245D"/>
    <w:rsid w:val="00F12472"/>
    <w:rsid w:val="00F124DF"/>
    <w:rsid w:val="00F1315F"/>
    <w:rsid w:val="00F134B6"/>
    <w:rsid w:val="00F135C7"/>
    <w:rsid w:val="00F13ED1"/>
    <w:rsid w:val="00F1414E"/>
    <w:rsid w:val="00F142C4"/>
    <w:rsid w:val="00F1452B"/>
    <w:rsid w:val="00F146E5"/>
    <w:rsid w:val="00F149B3"/>
    <w:rsid w:val="00F14A30"/>
    <w:rsid w:val="00F14D6E"/>
    <w:rsid w:val="00F1527C"/>
    <w:rsid w:val="00F158DF"/>
    <w:rsid w:val="00F15B27"/>
    <w:rsid w:val="00F169E7"/>
    <w:rsid w:val="00F16CDD"/>
    <w:rsid w:val="00F17CD5"/>
    <w:rsid w:val="00F20014"/>
    <w:rsid w:val="00F20415"/>
    <w:rsid w:val="00F206E5"/>
    <w:rsid w:val="00F206FE"/>
    <w:rsid w:val="00F20866"/>
    <w:rsid w:val="00F20F6D"/>
    <w:rsid w:val="00F21857"/>
    <w:rsid w:val="00F219D5"/>
    <w:rsid w:val="00F21FD3"/>
    <w:rsid w:val="00F229D2"/>
    <w:rsid w:val="00F22D08"/>
    <w:rsid w:val="00F238FE"/>
    <w:rsid w:val="00F23D25"/>
    <w:rsid w:val="00F24137"/>
    <w:rsid w:val="00F24419"/>
    <w:rsid w:val="00F2454B"/>
    <w:rsid w:val="00F24DBA"/>
    <w:rsid w:val="00F259FA"/>
    <w:rsid w:val="00F25EAC"/>
    <w:rsid w:val="00F264DF"/>
    <w:rsid w:val="00F267BB"/>
    <w:rsid w:val="00F26980"/>
    <w:rsid w:val="00F26A46"/>
    <w:rsid w:val="00F26AED"/>
    <w:rsid w:val="00F26D10"/>
    <w:rsid w:val="00F27F01"/>
    <w:rsid w:val="00F300BA"/>
    <w:rsid w:val="00F3052D"/>
    <w:rsid w:val="00F31739"/>
    <w:rsid w:val="00F317B0"/>
    <w:rsid w:val="00F323BE"/>
    <w:rsid w:val="00F327BF"/>
    <w:rsid w:val="00F32BA0"/>
    <w:rsid w:val="00F32BC9"/>
    <w:rsid w:val="00F33148"/>
    <w:rsid w:val="00F3363E"/>
    <w:rsid w:val="00F336C9"/>
    <w:rsid w:val="00F3372E"/>
    <w:rsid w:val="00F33A74"/>
    <w:rsid w:val="00F33AB3"/>
    <w:rsid w:val="00F33D2F"/>
    <w:rsid w:val="00F33DDD"/>
    <w:rsid w:val="00F33EF3"/>
    <w:rsid w:val="00F3412D"/>
    <w:rsid w:val="00F34B9B"/>
    <w:rsid w:val="00F34C3F"/>
    <w:rsid w:val="00F35028"/>
    <w:rsid w:val="00F350D3"/>
    <w:rsid w:val="00F35A24"/>
    <w:rsid w:val="00F35D16"/>
    <w:rsid w:val="00F36137"/>
    <w:rsid w:val="00F366AD"/>
    <w:rsid w:val="00F36A62"/>
    <w:rsid w:val="00F36B89"/>
    <w:rsid w:val="00F36D4A"/>
    <w:rsid w:val="00F37455"/>
    <w:rsid w:val="00F37AC0"/>
    <w:rsid w:val="00F37B1D"/>
    <w:rsid w:val="00F37C6A"/>
    <w:rsid w:val="00F37FDF"/>
    <w:rsid w:val="00F40661"/>
    <w:rsid w:val="00F406B3"/>
    <w:rsid w:val="00F40BCA"/>
    <w:rsid w:val="00F40D90"/>
    <w:rsid w:val="00F410C9"/>
    <w:rsid w:val="00F410E7"/>
    <w:rsid w:val="00F41861"/>
    <w:rsid w:val="00F41C81"/>
    <w:rsid w:val="00F4210F"/>
    <w:rsid w:val="00F42945"/>
    <w:rsid w:val="00F42A03"/>
    <w:rsid w:val="00F430C4"/>
    <w:rsid w:val="00F43561"/>
    <w:rsid w:val="00F43A6A"/>
    <w:rsid w:val="00F443D6"/>
    <w:rsid w:val="00F4472C"/>
    <w:rsid w:val="00F44CF1"/>
    <w:rsid w:val="00F450FB"/>
    <w:rsid w:val="00F4563F"/>
    <w:rsid w:val="00F45678"/>
    <w:rsid w:val="00F4578B"/>
    <w:rsid w:val="00F463A0"/>
    <w:rsid w:val="00F46455"/>
    <w:rsid w:val="00F46877"/>
    <w:rsid w:val="00F46891"/>
    <w:rsid w:val="00F46D96"/>
    <w:rsid w:val="00F4776B"/>
    <w:rsid w:val="00F47918"/>
    <w:rsid w:val="00F47A67"/>
    <w:rsid w:val="00F47CC6"/>
    <w:rsid w:val="00F507C7"/>
    <w:rsid w:val="00F50909"/>
    <w:rsid w:val="00F50DB9"/>
    <w:rsid w:val="00F50E86"/>
    <w:rsid w:val="00F5161D"/>
    <w:rsid w:val="00F5186F"/>
    <w:rsid w:val="00F51B73"/>
    <w:rsid w:val="00F523AA"/>
    <w:rsid w:val="00F52556"/>
    <w:rsid w:val="00F52961"/>
    <w:rsid w:val="00F53397"/>
    <w:rsid w:val="00F5369D"/>
    <w:rsid w:val="00F5371E"/>
    <w:rsid w:val="00F5374B"/>
    <w:rsid w:val="00F542F2"/>
    <w:rsid w:val="00F54768"/>
    <w:rsid w:val="00F54DC4"/>
    <w:rsid w:val="00F54E12"/>
    <w:rsid w:val="00F55B4E"/>
    <w:rsid w:val="00F566C6"/>
    <w:rsid w:val="00F567CD"/>
    <w:rsid w:val="00F56913"/>
    <w:rsid w:val="00F56D53"/>
    <w:rsid w:val="00F56DCF"/>
    <w:rsid w:val="00F57442"/>
    <w:rsid w:val="00F574A4"/>
    <w:rsid w:val="00F57626"/>
    <w:rsid w:val="00F57CA3"/>
    <w:rsid w:val="00F60A5D"/>
    <w:rsid w:val="00F60A8D"/>
    <w:rsid w:val="00F60E4F"/>
    <w:rsid w:val="00F60F32"/>
    <w:rsid w:val="00F60F47"/>
    <w:rsid w:val="00F61123"/>
    <w:rsid w:val="00F614F8"/>
    <w:rsid w:val="00F61713"/>
    <w:rsid w:val="00F61DF2"/>
    <w:rsid w:val="00F61E38"/>
    <w:rsid w:val="00F620F9"/>
    <w:rsid w:val="00F624AE"/>
    <w:rsid w:val="00F627C4"/>
    <w:rsid w:val="00F62AE0"/>
    <w:rsid w:val="00F62E2A"/>
    <w:rsid w:val="00F635C3"/>
    <w:rsid w:val="00F63AE1"/>
    <w:rsid w:val="00F64168"/>
    <w:rsid w:val="00F64170"/>
    <w:rsid w:val="00F646C8"/>
    <w:rsid w:val="00F64DD4"/>
    <w:rsid w:val="00F6534A"/>
    <w:rsid w:val="00F65DE4"/>
    <w:rsid w:val="00F65ECB"/>
    <w:rsid w:val="00F65F47"/>
    <w:rsid w:val="00F6660A"/>
    <w:rsid w:val="00F67272"/>
    <w:rsid w:val="00F67E88"/>
    <w:rsid w:val="00F702E4"/>
    <w:rsid w:val="00F70798"/>
    <w:rsid w:val="00F7093D"/>
    <w:rsid w:val="00F70A57"/>
    <w:rsid w:val="00F70D13"/>
    <w:rsid w:val="00F70F0D"/>
    <w:rsid w:val="00F71494"/>
    <w:rsid w:val="00F71833"/>
    <w:rsid w:val="00F7192D"/>
    <w:rsid w:val="00F71AF9"/>
    <w:rsid w:val="00F72505"/>
    <w:rsid w:val="00F72DC2"/>
    <w:rsid w:val="00F733E6"/>
    <w:rsid w:val="00F73972"/>
    <w:rsid w:val="00F73BEE"/>
    <w:rsid w:val="00F7540A"/>
    <w:rsid w:val="00F7545C"/>
    <w:rsid w:val="00F7549E"/>
    <w:rsid w:val="00F75961"/>
    <w:rsid w:val="00F75EDE"/>
    <w:rsid w:val="00F76089"/>
    <w:rsid w:val="00F767A9"/>
    <w:rsid w:val="00F7685B"/>
    <w:rsid w:val="00F76A72"/>
    <w:rsid w:val="00F76B61"/>
    <w:rsid w:val="00F76BEE"/>
    <w:rsid w:val="00F7767C"/>
    <w:rsid w:val="00F77901"/>
    <w:rsid w:val="00F77C2A"/>
    <w:rsid w:val="00F77E3F"/>
    <w:rsid w:val="00F80067"/>
    <w:rsid w:val="00F80B51"/>
    <w:rsid w:val="00F81119"/>
    <w:rsid w:val="00F8152B"/>
    <w:rsid w:val="00F81687"/>
    <w:rsid w:val="00F81CE6"/>
    <w:rsid w:val="00F823ED"/>
    <w:rsid w:val="00F82610"/>
    <w:rsid w:val="00F82E25"/>
    <w:rsid w:val="00F830A0"/>
    <w:rsid w:val="00F8330E"/>
    <w:rsid w:val="00F83400"/>
    <w:rsid w:val="00F83610"/>
    <w:rsid w:val="00F83BAC"/>
    <w:rsid w:val="00F84C96"/>
    <w:rsid w:val="00F84E70"/>
    <w:rsid w:val="00F85107"/>
    <w:rsid w:val="00F8573C"/>
    <w:rsid w:val="00F85DE8"/>
    <w:rsid w:val="00F8635E"/>
    <w:rsid w:val="00F867C6"/>
    <w:rsid w:val="00F868F8"/>
    <w:rsid w:val="00F86CF4"/>
    <w:rsid w:val="00F86D77"/>
    <w:rsid w:val="00F86F6C"/>
    <w:rsid w:val="00F87645"/>
    <w:rsid w:val="00F87917"/>
    <w:rsid w:val="00F8794D"/>
    <w:rsid w:val="00F879DA"/>
    <w:rsid w:val="00F87CB7"/>
    <w:rsid w:val="00F87D87"/>
    <w:rsid w:val="00F90139"/>
    <w:rsid w:val="00F9055B"/>
    <w:rsid w:val="00F9078A"/>
    <w:rsid w:val="00F909D6"/>
    <w:rsid w:val="00F90BED"/>
    <w:rsid w:val="00F90C64"/>
    <w:rsid w:val="00F912C5"/>
    <w:rsid w:val="00F91DE4"/>
    <w:rsid w:val="00F91EE4"/>
    <w:rsid w:val="00F91EE7"/>
    <w:rsid w:val="00F92358"/>
    <w:rsid w:val="00F924F4"/>
    <w:rsid w:val="00F9320A"/>
    <w:rsid w:val="00F933E6"/>
    <w:rsid w:val="00F935F2"/>
    <w:rsid w:val="00F93CAC"/>
    <w:rsid w:val="00F940D1"/>
    <w:rsid w:val="00F94269"/>
    <w:rsid w:val="00F942AD"/>
    <w:rsid w:val="00F94831"/>
    <w:rsid w:val="00F948C8"/>
    <w:rsid w:val="00F94C54"/>
    <w:rsid w:val="00F95709"/>
    <w:rsid w:val="00F95AE8"/>
    <w:rsid w:val="00F95D60"/>
    <w:rsid w:val="00F95E54"/>
    <w:rsid w:val="00F95F08"/>
    <w:rsid w:val="00F960C8"/>
    <w:rsid w:val="00F9657F"/>
    <w:rsid w:val="00F96B92"/>
    <w:rsid w:val="00F96BE0"/>
    <w:rsid w:val="00F96FBE"/>
    <w:rsid w:val="00F97041"/>
    <w:rsid w:val="00F97215"/>
    <w:rsid w:val="00F97217"/>
    <w:rsid w:val="00F97662"/>
    <w:rsid w:val="00F97DF3"/>
    <w:rsid w:val="00FA067E"/>
    <w:rsid w:val="00FA09CE"/>
    <w:rsid w:val="00FA0F05"/>
    <w:rsid w:val="00FA100D"/>
    <w:rsid w:val="00FA14F9"/>
    <w:rsid w:val="00FA18BD"/>
    <w:rsid w:val="00FA1B24"/>
    <w:rsid w:val="00FA1C69"/>
    <w:rsid w:val="00FA1FA2"/>
    <w:rsid w:val="00FA25D2"/>
    <w:rsid w:val="00FA25DF"/>
    <w:rsid w:val="00FA2F38"/>
    <w:rsid w:val="00FA30EB"/>
    <w:rsid w:val="00FA32AE"/>
    <w:rsid w:val="00FA4019"/>
    <w:rsid w:val="00FA40E7"/>
    <w:rsid w:val="00FA4A89"/>
    <w:rsid w:val="00FA4E79"/>
    <w:rsid w:val="00FA4F3A"/>
    <w:rsid w:val="00FA4FEE"/>
    <w:rsid w:val="00FA5929"/>
    <w:rsid w:val="00FA5963"/>
    <w:rsid w:val="00FA5CFB"/>
    <w:rsid w:val="00FA5F17"/>
    <w:rsid w:val="00FA67F2"/>
    <w:rsid w:val="00FA6800"/>
    <w:rsid w:val="00FA6A3F"/>
    <w:rsid w:val="00FA6A61"/>
    <w:rsid w:val="00FA73B4"/>
    <w:rsid w:val="00FA7B0D"/>
    <w:rsid w:val="00FA7DD2"/>
    <w:rsid w:val="00FA7E86"/>
    <w:rsid w:val="00FB072E"/>
    <w:rsid w:val="00FB0A6E"/>
    <w:rsid w:val="00FB0F26"/>
    <w:rsid w:val="00FB14CC"/>
    <w:rsid w:val="00FB1619"/>
    <w:rsid w:val="00FB1C80"/>
    <w:rsid w:val="00FB23CA"/>
    <w:rsid w:val="00FB2519"/>
    <w:rsid w:val="00FB257B"/>
    <w:rsid w:val="00FB28ED"/>
    <w:rsid w:val="00FB2914"/>
    <w:rsid w:val="00FB2C19"/>
    <w:rsid w:val="00FB32BE"/>
    <w:rsid w:val="00FB3312"/>
    <w:rsid w:val="00FB3574"/>
    <w:rsid w:val="00FB3654"/>
    <w:rsid w:val="00FB375D"/>
    <w:rsid w:val="00FB37F2"/>
    <w:rsid w:val="00FB3812"/>
    <w:rsid w:val="00FB3875"/>
    <w:rsid w:val="00FB3A4D"/>
    <w:rsid w:val="00FB3CF9"/>
    <w:rsid w:val="00FB3EDD"/>
    <w:rsid w:val="00FB45CE"/>
    <w:rsid w:val="00FB4982"/>
    <w:rsid w:val="00FB4C3B"/>
    <w:rsid w:val="00FB4E83"/>
    <w:rsid w:val="00FB5638"/>
    <w:rsid w:val="00FB59FF"/>
    <w:rsid w:val="00FB5A1A"/>
    <w:rsid w:val="00FB5B77"/>
    <w:rsid w:val="00FB600B"/>
    <w:rsid w:val="00FB614D"/>
    <w:rsid w:val="00FB62F2"/>
    <w:rsid w:val="00FB666D"/>
    <w:rsid w:val="00FB6820"/>
    <w:rsid w:val="00FB6B29"/>
    <w:rsid w:val="00FB6FFD"/>
    <w:rsid w:val="00FB7010"/>
    <w:rsid w:val="00FB7963"/>
    <w:rsid w:val="00FB7C3E"/>
    <w:rsid w:val="00FC00FA"/>
    <w:rsid w:val="00FC0961"/>
    <w:rsid w:val="00FC0B3F"/>
    <w:rsid w:val="00FC0D7B"/>
    <w:rsid w:val="00FC10A2"/>
    <w:rsid w:val="00FC1585"/>
    <w:rsid w:val="00FC1DE6"/>
    <w:rsid w:val="00FC1E45"/>
    <w:rsid w:val="00FC242F"/>
    <w:rsid w:val="00FC266D"/>
    <w:rsid w:val="00FC2B04"/>
    <w:rsid w:val="00FC2CAC"/>
    <w:rsid w:val="00FC2CD3"/>
    <w:rsid w:val="00FC2ED8"/>
    <w:rsid w:val="00FC3690"/>
    <w:rsid w:val="00FC391D"/>
    <w:rsid w:val="00FC3BB2"/>
    <w:rsid w:val="00FC4218"/>
    <w:rsid w:val="00FC4928"/>
    <w:rsid w:val="00FC5524"/>
    <w:rsid w:val="00FC5648"/>
    <w:rsid w:val="00FC570E"/>
    <w:rsid w:val="00FC574C"/>
    <w:rsid w:val="00FC61D9"/>
    <w:rsid w:val="00FC751C"/>
    <w:rsid w:val="00FC75A8"/>
    <w:rsid w:val="00FC76DB"/>
    <w:rsid w:val="00FC77BC"/>
    <w:rsid w:val="00FC7880"/>
    <w:rsid w:val="00FC7AD1"/>
    <w:rsid w:val="00FC7AFD"/>
    <w:rsid w:val="00FC7DC7"/>
    <w:rsid w:val="00FC7EC6"/>
    <w:rsid w:val="00FD06FE"/>
    <w:rsid w:val="00FD08A4"/>
    <w:rsid w:val="00FD0D2E"/>
    <w:rsid w:val="00FD0F71"/>
    <w:rsid w:val="00FD1265"/>
    <w:rsid w:val="00FD1268"/>
    <w:rsid w:val="00FD130C"/>
    <w:rsid w:val="00FD14D1"/>
    <w:rsid w:val="00FD157D"/>
    <w:rsid w:val="00FD18A5"/>
    <w:rsid w:val="00FD1AF7"/>
    <w:rsid w:val="00FD1ECE"/>
    <w:rsid w:val="00FD1F3C"/>
    <w:rsid w:val="00FD214D"/>
    <w:rsid w:val="00FD245B"/>
    <w:rsid w:val="00FD2977"/>
    <w:rsid w:val="00FD2AC8"/>
    <w:rsid w:val="00FD3398"/>
    <w:rsid w:val="00FD35F2"/>
    <w:rsid w:val="00FD3A6C"/>
    <w:rsid w:val="00FD3DA2"/>
    <w:rsid w:val="00FD3DB9"/>
    <w:rsid w:val="00FD424E"/>
    <w:rsid w:val="00FD4B96"/>
    <w:rsid w:val="00FD4EAF"/>
    <w:rsid w:val="00FD5922"/>
    <w:rsid w:val="00FD5D22"/>
    <w:rsid w:val="00FD6039"/>
    <w:rsid w:val="00FD61EB"/>
    <w:rsid w:val="00FD6555"/>
    <w:rsid w:val="00FD6A41"/>
    <w:rsid w:val="00FD6D72"/>
    <w:rsid w:val="00FD6E41"/>
    <w:rsid w:val="00FD6EAB"/>
    <w:rsid w:val="00FD6F2F"/>
    <w:rsid w:val="00FD6FAA"/>
    <w:rsid w:val="00FD7459"/>
    <w:rsid w:val="00FD7494"/>
    <w:rsid w:val="00FD7499"/>
    <w:rsid w:val="00FD7731"/>
    <w:rsid w:val="00FD78E1"/>
    <w:rsid w:val="00FD7F9F"/>
    <w:rsid w:val="00FE00B1"/>
    <w:rsid w:val="00FE02A7"/>
    <w:rsid w:val="00FE0689"/>
    <w:rsid w:val="00FE0835"/>
    <w:rsid w:val="00FE099B"/>
    <w:rsid w:val="00FE0BC8"/>
    <w:rsid w:val="00FE0D77"/>
    <w:rsid w:val="00FE0F91"/>
    <w:rsid w:val="00FE1BE5"/>
    <w:rsid w:val="00FE1E2F"/>
    <w:rsid w:val="00FE1F3C"/>
    <w:rsid w:val="00FE1FC9"/>
    <w:rsid w:val="00FE2B3A"/>
    <w:rsid w:val="00FE3792"/>
    <w:rsid w:val="00FE42F9"/>
    <w:rsid w:val="00FE4718"/>
    <w:rsid w:val="00FE48C9"/>
    <w:rsid w:val="00FE4D3C"/>
    <w:rsid w:val="00FE4DB9"/>
    <w:rsid w:val="00FE5045"/>
    <w:rsid w:val="00FE5411"/>
    <w:rsid w:val="00FE55AB"/>
    <w:rsid w:val="00FE5663"/>
    <w:rsid w:val="00FE5945"/>
    <w:rsid w:val="00FE5D8A"/>
    <w:rsid w:val="00FE5E8F"/>
    <w:rsid w:val="00FE62BE"/>
    <w:rsid w:val="00FE6572"/>
    <w:rsid w:val="00FE6578"/>
    <w:rsid w:val="00FE6849"/>
    <w:rsid w:val="00FE6E0D"/>
    <w:rsid w:val="00FE7B19"/>
    <w:rsid w:val="00FE7B1A"/>
    <w:rsid w:val="00FE7FFC"/>
    <w:rsid w:val="00FF04D3"/>
    <w:rsid w:val="00FF15AF"/>
    <w:rsid w:val="00FF15EB"/>
    <w:rsid w:val="00FF1E6F"/>
    <w:rsid w:val="00FF1FEF"/>
    <w:rsid w:val="00FF2053"/>
    <w:rsid w:val="00FF292A"/>
    <w:rsid w:val="00FF2A39"/>
    <w:rsid w:val="00FF34EC"/>
    <w:rsid w:val="00FF51A8"/>
    <w:rsid w:val="00FF5934"/>
    <w:rsid w:val="00FF59CC"/>
    <w:rsid w:val="00FF5EDD"/>
    <w:rsid w:val="00FF602B"/>
    <w:rsid w:val="00FF68AD"/>
    <w:rsid w:val="00FF722E"/>
    <w:rsid w:val="00FF7242"/>
    <w:rsid w:val="00FF7544"/>
    <w:rsid w:val="00FF77C3"/>
    <w:rsid w:val="00FF7DB8"/>
    <w:rsid w:val="00FF7F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1"/>
    </o:shapelayout>
  </w:shapeDefaults>
  <w:decimalSymbol w:val="."/>
  <w:listSeparator w:val=","/>
  <w14:docId w14:val="0CF98EEB"/>
  <w15:docId w15:val="{B449EC02-8B9A-4AE2-99BC-2334B02D1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iPriority="0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27EDE"/>
    <w:pPr>
      <w:widowControl w:val="0"/>
      <w:spacing w:afterLines="50"/>
      <w:ind w:firstLineChars="200" w:firstLine="480"/>
      <w:jc w:val="both"/>
    </w:pPr>
    <w:rPr>
      <w:rFonts w:ascii="Times New Roman" w:hAnsi="Times New Roman"/>
      <w:sz w:val="24"/>
    </w:rPr>
  </w:style>
  <w:style w:type="paragraph" w:styleId="11">
    <w:name w:val="heading 1"/>
    <w:basedOn w:val="a1"/>
    <w:next w:val="a1"/>
    <w:link w:val="1Char"/>
    <w:uiPriority w:val="9"/>
    <w:qFormat/>
    <w:rsid w:val="00C622C3"/>
    <w:pPr>
      <w:keepNext/>
      <w:keepLines/>
      <w:autoSpaceDE w:val="0"/>
      <w:autoSpaceDN w:val="0"/>
      <w:adjustRightInd w:val="0"/>
      <w:spacing w:beforeLines="100" w:afterLines="100" w:line="480" w:lineRule="exact"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7E6D1D"/>
    <w:pPr>
      <w:keepNext/>
      <w:keepLines/>
      <w:numPr>
        <w:ilvl w:val="1"/>
        <w:numId w:val="8"/>
      </w:numPr>
      <w:adjustRightInd w:val="0"/>
      <w:spacing w:beforeLines="50" w:before="156" w:after="156" w:line="480" w:lineRule="exact"/>
      <w:ind w:firstLineChars="0" w:firstLine="0"/>
      <w:jc w:val="left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1"/>
    <w:next w:val="a1"/>
    <w:link w:val="3Char"/>
    <w:uiPriority w:val="9"/>
    <w:unhideWhenUsed/>
    <w:qFormat/>
    <w:rsid w:val="00A42BF4"/>
    <w:pPr>
      <w:keepNext/>
      <w:keepLines/>
      <w:numPr>
        <w:ilvl w:val="2"/>
        <w:numId w:val="8"/>
      </w:numPr>
      <w:spacing w:beforeLines="50" w:before="156" w:after="156" w:line="400" w:lineRule="exact"/>
      <w:ind w:leftChars="100" w:left="920" w:firstLineChars="0" w:hanging="680"/>
      <w:outlineLvl w:val="2"/>
    </w:pPr>
    <w:rPr>
      <w:b/>
      <w:bCs/>
      <w:sz w:val="28"/>
      <w:szCs w:val="24"/>
    </w:rPr>
  </w:style>
  <w:style w:type="paragraph" w:styleId="41">
    <w:name w:val="heading 4"/>
    <w:basedOn w:val="a1"/>
    <w:next w:val="a1"/>
    <w:link w:val="4Char"/>
    <w:uiPriority w:val="9"/>
    <w:unhideWhenUsed/>
    <w:qFormat/>
    <w:rsid w:val="0013752B"/>
    <w:pPr>
      <w:keepNext/>
      <w:keepLines/>
      <w:spacing w:beforeLines="50" w:after="156" w:line="400" w:lineRule="exact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4"/>
    </w:rPr>
  </w:style>
  <w:style w:type="paragraph" w:styleId="5">
    <w:name w:val="heading 5"/>
    <w:basedOn w:val="a1"/>
    <w:next w:val="a1"/>
    <w:link w:val="5Char"/>
    <w:uiPriority w:val="9"/>
    <w:unhideWhenUsed/>
    <w:qFormat/>
    <w:rsid w:val="008A6659"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8A665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EA0FB9"/>
    <w:pPr>
      <w:keepNext/>
      <w:keepLines/>
      <w:spacing w:before="240" w:after="64" w:line="320" w:lineRule="atLeast"/>
      <w:ind w:firstLineChars="0" w:hanging="1296"/>
      <w:outlineLvl w:val="6"/>
    </w:pPr>
    <w:rPr>
      <w:b/>
      <w:bCs/>
      <w:szCs w:val="24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EA0FB9"/>
    <w:pPr>
      <w:keepNext/>
      <w:keepLines/>
      <w:spacing w:before="240" w:after="64" w:line="320" w:lineRule="atLeast"/>
      <w:ind w:firstLineChars="0" w:hanging="144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EA0FB9"/>
    <w:pPr>
      <w:keepNext/>
      <w:keepLines/>
      <w:spacing w:before="240" w:after="64" w:line="320" w:lineRule="atLeast"/>
      <w:ind w:firstLineChars="0" w:hanging="1584"/>
      <w:outlineLvl w:val="8"/>
    </w:pPr>
    <w:rPr>
      <w:rFonts w:asciiTheme="majorHAnsi" w:eastAsiaTheme="majorEastAsia" w:hAnsiTheme="majorHAnsi" w:cstheme="majorBidi"/>
      <w:sz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1"/>
    <w:rsid w:val="00C622C3"/>
    <w:rPr>
      <w:rFonts w:ascii="Times New Roman" w:hAnsi="Times New Roman"/>
      <w:b/>
      <w:bCs/>
      <w:kern w:val="44"/>
      <w:sz w:val="44"/>
      <w:szCs w:val="44"/>
    </w:rPr>
  </w:style>
  <w:style w:type="paragraph" w:styleId="a5">
    <w:name w:val="Document Map"/>
    <w:basedOn w:val="a1"/>
    <w:link w:val="Char"/>
    <w:uiPriority w:val="99"/>
    <w:unhideWhenUsed/>
    <w:rsid w:val="007C03C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2"/>
    <w:link w:val="a5"/>
    <w:uiPriority w:val="99"/>
    <w:rsid w:val="007C03CB"/>
    <w:rPr>
      <w:rFonts w:ascii="宋体" w:eastAsia="宋体"/>
      <w:sz w:val="18"/>
      <w:szCs w:val="18"/>
    </w:rPr>
  </w:style>
  <w:style w:type="character" w:customStyle="1" w:styleId="2Char">
    <w:name w:val="标题 2 Char"/>
    <w:basedOn w:val="a2"/>
    <w:link w:val="2"/>
    <w:rsid w:val="007E6D1D"/>
    <w:rPr>
      <w:rFonts w:ascii="Times New Roman" w:hAnsi="Times New Roman" w:cstheme="majorBidi"/>
      <w:b/>
      <w:bCs/>
      <w:sz w:val="30"/>
      <w:szCs w:val="32"/>
    </w:rPr>
  </w:style>
  <w:style w:type="paragraph" w:styleId="a">
    <w:name w:val="List Paragraph"/>
    <w:aliases w:val="分小点说明"/>
    <w:basedOn w:val="a1"/>
    <w:uiPriority w:val="34"/>
    <w:qFormat/>
    <w:rsid w:val="00C97788"/>
    <w:pPr>
      <w:numPr>
        <w:numId w:val="4"/>
      </w:numPr>
      <w:ind w:firstLineChars="0" w:firstLine="0"/>
    </w:pPr>
  </w:style>
  <w:style w:type="table" w:styleId="a6">
    <w:name w:val="Table Grid"/>
    <w:basedOn w:val="a3"/>
    <w:rsid w:val="00885C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1"/>
    <w:link w:val="Char0"/>
    <w:uiPriority w:val="99"/>
    <w:unhideWhenUsed/>
    <w:rsid w:val="00956778"/>
    <w:rPr>
      <w:sz w:val="18"/>
      <w:szCs w:val="18"/>
    </w:rPr>
  </w:style>
  <w:style w:type="character" w:customStyle="1" w:styleId="Char0">
    <w:name w:val="批注框文本 Char"/>
    <w:basedOn w:val="a2"/>
    <w:link w:val="a7"/>
    <w:uiPriority w:val="99"/>
    <w:rsid w:val="00956778"/>
    <w:rPr>
      <w:sz w:val="18"/>
      <w:szCs w:val="18"/>
    </w:rPr>
  </w:style>
  <w:style w:type="paragraph" w:styleId="TOC">
    <w:name w:val="TOC Heading"/>
    <w:basedOn w:val="11"/>
    <w:next w:val="a1"/>
    <w:uiPriority w:val="39"/>
    <w:unhideWhenUsed/>
    <w:qFormat/>
    <w:rsid w:val="008504D3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2">
    <w:name w:val="toc 1"/>
    <w:basedOn w:val="a1"/>
    <w:next w:val="a1"/>
    <w:autoRedefine/>
    <w:uiPriority w:val="39"/>
    <w:unhideWhenUsed/>
    <w:qFormat/>
    <w:rsid w:val="00BD5000"/>
    <w:pPr>
      <w:tabs>
        <w:tab w:val="left" w:pos="600"/>
        <w:tab w:val="left" w:pos="960"/>
        <w:tab w:val="right" w:leader="dot" w:pos="9968"/>
      </w:tabs>
      <w:spacing w:beforeLines="20" w:before="62" w:afterLines="0"/>
    </w:pPr>
    <w:rPr>
      <w:noProof/>
    </w:rPr>
  </w:style>
  <w:style w:type="paragraph" w:styleId="21">
    <w:name w:val="toc 2"/>
    <w:basedOn w:val="a1"/>
    <w:next w:val="a1"/>
    <w:autoRedefine/>
    <w:uiPriority w:val="39"/>
    <w:unhideWhenUsed/>
    <w:qFormat/>
    <w:rsid w:val="003F2D79"/>
    <w:pPr>
      <w:spacing w:afterLines="0"/>
      <w:ind w:leftChars="200" w:left="200" w:firstLine="200"/>
    </w:pPr>
  </w:style>
  <w:style w:type="character" w:styleId="a8">
    <w:name w:val="Hyperlink"/>
    <w:basedOn w:val="a2"/>
    <w:uiPriority w:val="99"/>
    <w:unhideWhenUsed/>
    <w:qFormat/>
    <w:rsid w:val="008504D3"/>
    <w:rPr>
      <w:color w:val="0000FF" w:themeColor="hyperlink"/>
      <w:u w:val="single"/>
    </w:rPr>
  </w:style>
  <w:style w:type="character" w:customStyle="1" w:styleId="3Char">
    <w:name w:val="标题 3 Char"/>
    <w:basedOn w:val="a2"/>
    <w:link w:val="3"/>
    <w:uiPriority w:val="9"/>
    <w:rsid w:val="00A42BF4"/>
    <w:rPr>
      <w:rFonts w:ascii="Times New Roman" w:hAnsi="Times New Roman"/>
      <w:b/>
      <w:bCs/>
      <w:sz w:val="28"/>
      <w:szCs w:val="24"/>
    </w:rPr>
  </w:style>
  <w:style w:type="paragraph" w:styleId="30">
    <w:name w:val="toc 3"/>
    <w:basedOn w:val="a1"/>
    <w:next w:val="a1"/>
    <w:autoRedefine/>
    <w:uiPriority w:val="39"/>
    <w:unhideWhenUsed/>
    <w:qFormat/>
    <w:rsid w:val="003F2D79"/>
    <w:pPr>
      <w:spacing w:afterLines="0"/>
      <w:ind w:leftChars="400" w:left="400" w:firstLine="200"/>
    </w:pPr>
  </w:style>
  <w:style w:type="paragraph" w:styleId="a9">
    <w:name w:val="header"/>
    <w:basedOn w:val="a1"/>
    <w:link w:val="Char1"/>
    <w:uiPriority w:val="99"/>
    <w:unhideWhenUsed/>
    <w:qFormat/>
    <w:rsid w:val="007D5862"/>
    <w:pPr>
      <w:tabs>
        <w:tab w:val="center" w:pos="4153"/>
        <w:tab w:val="right" w:pos="8306"/>
      </w:tabs>
      <w:snapToGrid w:val="0"/>
      <w:spacing w:after="50"/>
      <w:ind w:firstLineChars="0" w:firstLine="0"/>
      <w:jc w:val="right"/>
    </w:pPr>
    <w:rPr>
      <w:b/>
      <w:sz w:val="32"/>
      <w:szCs w:val="18"/>
    </w:rPr>
  </w:style>
  <w:style w:type="character" w:customStyle="1" w:styleId="Char1">
    <w:name w:val="页眉 Char"/>
    <w:basedOn w:val="a2"/>
    <w:link w:val="a9"/>
    <w:uiPriority w:val="99"/>
    <w:qFormat/>
    <w:rsid w:val="007D5862"/>
    <w:rPr>
      <w:rFonts w:ascii="Times New Roman" w:hAnsi="Times New Roman"/>
      <w:b/>
      <w:sz w:val="32"/>
      <w:szCs w:val="18"/>
    </w:rPr>
  </w:style>
  <w:style w:type="paragraph" w:styleId="aa">
    <w:name w:val="footer"/>
    <w:basedOn w:val="a1"/>
    <w:link w:val="Char2"/>
    <w:uiPriority w:val="99"/>
    <w:unhideWhenUsed/>
    <w:rsid w:val="00601A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2"/>
    <w:link w:val="aa"/>
    <w:uiPriority w:val="99"/>
    <w:qFormat/>
    <w:rsid w:val="00601AEE"/>
    <w:rPr>
      <w:sz w:val="18"/>
      <w:szCs w:val="18"/>
    </w:rPr>
  </w:style>
  <w:style w:type="paragraph" w:customStyle="1" w:styleId="datasheet">
    <w:name w:val="正文_datasheet"/>
    <w:basedOn w:val="a1"/>
    <w:link w:val="datasheetChar"/>
    <w:qFormat/>
    <w:rsid w:val="00EC591F"/>
    <w:pPr>
      <w:ind w:leftChars="250" w:left="525" w:firstLine="200"/>
    </w:pPr>
    <w:rPr>
      <w:rFonts w:eastAsia="宋体" w:cs="Times New Roman"/>
    </w:rPr>
  </w:style>
  <w:style w:type="character" w:customStyle="1" w:styleId="datasheetChar">
    <w:name w:val="正文_datasheet Char"/>
    <w:basedOn w:val="a2"/>
    <w:link w:val="datasheet"/>
    <w:rsid w:val="00EC591F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2"/>
    <w:link w:val="41"/>
    <w:uiPriority w:val="9"/>
    <w:rsid w:val="0013752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5Char">
    <w:name w:val="标题 5 Char"/>
    <w:basedOn w:val="a2"/>
    <w:link w:val="5"/>
    <w:uiPriority w:val="9"/>
    <w:qFormat/>
    <w:rsid w:val="008A66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sid w:val="008A6659"/>
    <w:rPr>
      <w:rFonts w:asciiTheme="majorHAnsi" w:eastAsiaTheme="majorEastAsia" w:hAnsiTheme="majorHAnsi" w:cstheme="majorBidi"/>
      <w:b/>
      <w:bCs/>
      <w:sz w:val="24"/>
      <w:szCs w:val="24"/>
    </w:rPr>
  </w:style>
  <w:style w:type="numbering" w:customStyle="1" w:styleId="1">
    <w:name w:val="样式1"/>
    <w:uiPriority w:val="99"/>
    <w:rsid w:val="008A6659"/>
    <w:pPr>
      <w:numPr>
        <w:numId w:val="2"/>
      </w:numPr>
    </w:pPr>
  </w:style>
  <w:style w:type="paragraph" w:styleId="ab">
    <w:name w:val="caption"/>
    <w:aliases w:val="图说明"/>
    <w:basedOn w:val="a1"/>
    <w:next w:val="a1"/>
    <w:uiPriority w:val="35"/>
    <w:unhideWhenUsed/>
    <w:qFormat/>
    <w:rsid w:val="006E34EF"/>
    <w:pPr>
      <w:spacing w:after="50"/>
      <w:ind w:firstLineChars="0" w:firstLine="0"/>
      <w:jc w:val="center"/>
    </w:pPr>
    <w:rPr>
      <w:rFonts w:cs="Times New Roman"/>
      <w:sz w:val="21"/>
      <w:szCs w:val="20"/>
    </w:rPr>
  </w:style>
  <w:style w:type="paragraph" w:styleId="ac">
    <w:name w:val="Quote"/>
    <w:basedOn w:val="a1"/>
    <w:next w:val="a1"/>
    <w:link w:val="Char3"/>
    <w:uiPriority w:val="29"/>
    <w:qFormat/>
    <w:rsid w:val="00F4578B"/>
    <w:pPr>
      <w:keepNext/>
      <w:spacing w:afterLines="0"/>
      <w:ind w:firstLine="0"/>
      <w:jc w:val="center"/>
    </w:pPr>
    <w:rPr>
      <w:iCs/>
      <w:color w:val="000000" w:themeColor="text1"/>
    </w:rPr>
  </w:style>
  <w:style w:type="character" w:customStyle="1" w:styleId="Char3">
    <w:name w:val="引用 Char"/>
    <w:basedOn w:val="a2"/>
    <w:link w:val="ac"/>
    <w:uiPriority w:val="29"/>
    <w:rsid w:val="00F4578B"/>
    <w:rPr>
      <w:rFonts w:ascii="Times New Roman" w:hAnsi="Times New Roman"/>
      <w:iCs/>
      <w:color w:val="000000" w:themeColor="text1"/>
      <w:sz w:val="24"/>
    </w:rPr>
  </w:style>
  <w:style w:type="character" w:styleId="ad">
    <w:name w:val="Strong"/>
    <w:basedOn w:val="a2"/>
    <w:uiPriority w:val="22"/>
    <w:qFormat/>
    <w:rsid w:val="00EC3ACE"/>
    <w:rPr>
      <w:b/>
      <w:bCs/>
    </w:rPr>
  </w:style>
  <w:style w:type="paragraph" w:styleId="ae">
    <w:name w:val="List"/>
    <w:basedOn w:val="a1"/>
    <w:uiPriority w:val="99"/>
    <w:unhideWhenUsed/>
    <w:qFormat/>
    <w:rsid w:val="001D106D"/>
    <w:pPr>
      <w:ind w:left="200" w:hangingChars="200" w:hanging="200"/>
      <w:contextualSpacing/>
    </w:pPr>
  </w:style>
  <w:style w:type="paragraph" w:customStyle="1" w:styleId="af">
    <w:name w:val="表"/>
    <w:basedOn w:val="af0"/>
    <w:qFormat/>
    <w:rsid w:val="00D558D0"/>
    <w:pPr>
      <w:spacing w:afterLines="0"/>
      <w:ind w:firstLineChars="0" w:firstLine="0"/>
      <w:jc w:val="left"/>
    </w:pPr>
    <w:rPr>
      <w:rFonts w:cs="Times New Roman"/>
      <w:szCs w:val="20"/>
    </w:rPr>
  </w:style>
  <w:style w:type="paragraph" w:customStyle="1" w:styleId="af1">
    <w:name w:val="表说明"/>
    <w:basedOn w:val="a1"/>
    <w:qFormat/>
    <w:rsid w:val="00580A57"/>
    <w:pPr>
      <w:keepNext/>
      <w:spacing w:beforeLines="50" w:afterLines="0"/>
      <w:ind w:firstLineChars="0" w:firstLine="0"/>
      <w:jc w:val="center"/>
    </w:pPr>
    <w:rPr>
      <w:sz w:val="18"/>
    </w:rPr>
  </w:style>
  <w:style w:type="paragraph" w:styleId="42">
    <w:name w:val="toc 4"/>
    <w:basedOn w:val="a1"/>
    <w:next w:val="a1"/>
    <w:autoRedefine/>
    <w:uiPriority w:val="39"/>
    <w:unhideWhenUsed/>
    <w:rsid w:val="00B7277F"/>
    <w:pPr>
      <w:spacing w:afterLines="0"/>
      <w:ind w:leftChars="600" w:left="600" w:firstLine="200"/>
    </w:pPr>
  </w:style>
  <w:style w:type="paragraph" w:customStyle="1" w:styleId="13">
    <w:name w:val="标题1"/>
    <w:basedOn w:val="datasheet"/>
    <w:qFormat/>
    <w:rsid w:val="001D1A5D"/>
    <w:pPr>
      <w:spacing w:afterLines="0"/>
      <w:ind w:leftChars="0" w:left="0" w:firstLineChars="0" w:firstLine="0"/>
      <w:jc w:val="right"/>
    </w:pPr>
    <w:rPr>
      <w:rFonts w:eastAsiaTheme="minorEastAsia"/>
      <w:b/>
      <w:sz w:val="36"/>
      <w:szCs w:val="36"/>
    </w:rPr>
  </w:style>
  <w:style w:type="paragraph" w:customStyle="1" w:styleId="subtitle">
    <w:name w:val="sub_title"/>
    <w:basedOn w:val="a1"/>
    <w:qFormat/>
    <w:rsid w:val="001D549D"/>
    <w:pPr>
      <w:spacing w:afterLines="0"/>
      <w:ind w:firstLineChars="0" w:firstLine="0"/>
      <w:jc w:val="right"/>
    </w:pPr>
    <w:rPr>
      <w:sz w:val="28"/>
      <w:szCs w:val="28"/>
    </w:rPr>
  </w:style>
  <w:style w:type="paragraph" w:customStyle="1" w:styleId="company">
    <w:name w:val="company"/>
    <w:basedOn w:val="datasheet"/>
    <w:qFormat/>
    <w:rsid w:val="005D4041"/>
    <w:pPr>
      <w:spacing w:after="50"/>
      <w:ind w:leftChars="0" w:left="0" w:firstLineChars="0" w:firstLine="0"/>
      <w:jc w:val="center"/>
    </w:pPr>
    <w:rPr>
      <w:rFonts w:eastAsiaTheme="minorEastAsia"/>
      <w:sz w:val="44"/>
      <w:szCs w:val="44"/>
    </w:rPr>
  </w:style>
  <w:style w:type="paragraph" w:customStyle="1" w:styleId="website">
    <w:name w:val="website"/>
    <w:basedOn w:val="a1"/>
    <w:qFormat/>
    <w:rsid w:val="00865189"/>
    <w:pPr>
      <w:spacing w:after="50"/>
      <w:ind w:firstLineChars="0" w:firstLine="0"/>
      <w:jc w:val="center"/>
    </w:pPr>
  </w:style>
  <w:style w:type="paragraph" w:customStyle="1" w:styleId="af2">
    <w:name w:val="图"/>
    <w:basedOn w:val="ac"/>
    <w:qFormat/>
    <w:rsid w:val="003E4E92"/>
    <w:pPr>
      <w:snapToGrid w:val="0"/>
      <w:ind w:firstLineChars="0"/>
    </w:pPr>
    <w:rPr>
      <w:noProof/>
    </w:rPr>
  </w:style>
  <w:style w:type="paragraph" w:customStyle="1" w:styleId="a0">
    <w:name w:val="分点说明"/>
    <w:basedOn w:val="a"/>
    <w:qFormat/>
    <w:rsid w:val="00BE01DB"/>
    <w:pPr>
      <w:numPr>
        <w:numId w:val="3"/>
      </w:numPr>
      <w:spacing w:afterLines="0"/>
    </w:pPr>
  </w:style>
  <w:style w:type="paragraph" w:styleId="af3">
    <w:name w:val="table of figures"/>
    <w:basedOn w:val="a1"/>
    <w:next w:val="a1"/>
    <w:uiPriority w:val="99"/>
    <w:unhideWhenUsed/>
    <w:qFormat/>
    <w:rsid w:val="003E4E92"/>
    <w:pPr>
      <w:ind w:leftChars="200" w:left="200" w:hangingChars="200" w:hanging="200"/>
    </w:pPr>
  </w:style>
  <w:style w:type="paragraph" w:styleId="af0">
    <w:name w:val="Body Text"/>
    <w:basedOn w:val="a1"/>
    <w:link w:val="Char4"/>
    <w:uiPriority w:val="99"/>
    <w:unhideWhenUsed/>
    <w:rsid w:val="00D558D0"/>
    <w:pPr>
      <w:spacing w:after="120"/>
    </w:pPr>
  </w:style>
  <w:style w:type="character" w:customStyle="1" w:styleId="Char4">
    <w:name w:val="正文文本 Char"/>
    <w:basedOn w:val="a2"/>
    <w:link w:val="af0"/>
    <w:uiPriority w:val="99"/>
    <w:qFormat/>
    <w:rsid w:val="00D558D0"/>
    <w:rPr>
      <w:rFonts w:ascii="Times New Roman" w:hAnsi="Times New Roman"/>
      <w:sz w:val="24"/>
    </w:rPr>
  </w:style>
  <w:style w:type="paragraph" w:customStyle="1" w:styleId="22">
    <w:name w:val="样式2"/>
    <w:basedOn w:val="12"/>
    <w:next w:val="a1"/>
    <w:qFormat/>
    <w:rsid w:val="00270795"/>
    <w:pPr>
      <w:spacing w:before="156"/>
      <w:jc w:val="center"/>
    </w:pPr>
  </w:style>
  <w:style w:type="paragraph" w:customStyle="1" w:styleId="af4">
    <w:name w:val="目录"/>
    <w:basedOn w:val="a1"/>
    <w:qFormat/>
    <w:rsid w:val="00127EA6"/>
    <w:pPr>
      <w:spacing w:before="156" w:after="156"/>
      <w:ind w:firstLineChars="0" w:firstLine="0"/>
      <w:jc w:val="center"/>
    </w:pPr>
    <w:rPr>
      <w:b/>
      <w:sz w:val="44"/>
      <w:szCs w:val="44"/>
    </w:rPr>
  </w:style>
  <w:style w:type="paragraph" w:styleId="af5">
    <w:name w:val="toa heading"/>
    <w:basedOn w:val="a1"/>
    <w:next w:val="a1"/>
    <w:uiPriority w:val="99"/>
    <w:unhideWhenUsed/>
    <w:rsid w:val="006A3D8C"/>
    <w:pPr>
      <w:spacing w:before="120"/>
    </w:pPr>
    <w:rPr>
      <w:rFonts w:asciiTheme="majorHAnsi" w:eastAsia="宋体" w:hAnsiTheme="majorHAnsi" w:cstheme="majorBidi"/>
      <w:szCs w:val="24"/>
    </w:rPr>
  </w:style>
  <w:style w:type="paragraph" w:styleId="af6">
    <w:name w:val="table of authorities"/>
    <w:basedOn w:val="a1"/>
    <w:next w:val="a1"/>
    <w:uiPriority w:val="99"/>
    <w:unhideWhenUsed/>
    <w:rsid w:val="006A3D8C"/>
    <w:pPr>
      <w:ind w:leftChars="200" w:left="420" w:firstLine="0"/>
    </w:pPr>
  </w:style>
  <w:style w:type="paragraph" w:styleId="23">
    <w:name w:val="Body Text 2"/>
    <w:basedOn w:val="a1"/>
    <w:link w:val="2Char0"/>
    <w:uiPriority w:val="99"/>
    <w:unhideWhenUsed/>
    <w:rsid w:val="006A3D8C"/>
    <w:pPr>
      <w:spacing w:after="120" w:line="480" w:lineRule="auto"/>
    </w:pPr>
  </w:style>
  <w:style w:type="character" w:customStyle="1" w:styleId="2Char0">
    <w:name w:val="正文文本 2 Char"/>
    <w:basedOn w:val="a2"/>
    <w:link w:val="23"/>
    <w:uiPriority w:val="99"/>
    <w:rsid w:val="006A3D8C"/>
    <w:rPr>
      <w:rFonts w:ascii="Times New Roman" w:hAnsi="Times New Roman"/>
      <w:sz w:val="24"/>
    </w:rPr>
  </w:style>
  <w:style w:type="paragraph" w:styleId="31">
    <w:name w:val="Body Text 3"/>
    <w:basedOn w:val="a1"/>
    <w:link w:val="3Char0"/>
    <w:uiPriority w:val="99"/>
    <w:unhideWhenUsed/>
    <w:rsid w:val="006A3D8C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2"/>
    <w:link w:val="31"/>
    <w:uiPriority w:val="99"/>
    <w:rsid w:val="006A3D8C"/>
    <w:rPr>
      <w:rFonts w:ascii="Times New Roman" w:hAnsi="Times New Roman"/>
      <w:sz w:val="16"/>
      <w:szCs w:val="16"/>
    </w:rPr>
  </w:style>
  <w:style w:type="paragraph" w:styleId="af7">
    <w:name w:val="No Spacing"/>
    <w:uiPriority w:val="1"/>
    <w:qFormat/>
    <w:rsid w:val="006A3D8C"/>
    <w:pPr>
      <w:widowControl w:val="0"/>
      <w:spacing w:afterLines="50"/>
      <w:ind w:firstLineChars="200" w:firstLine="480"/>
      <w:jc w:val="both"/>
    </w:pPr>
    <w:rPr>
      <w:rFonts w:ascii="Times New Roman" w:hAnsi="Times New Roman"/>
      <w:sz w:val="24"/>
    </w:rPr>
  </w:style>
  <w:style w:type="paragraph" w:styleId="af8">
    <w:name w:val="Title"/>
    <w:basedOn w:val="a1"/>
    <w:next w:val="a1"/>
    <w:link w:val="Char5"/>
    <w:qFormat/>
    <w:rsid w:val="006A3D8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2"/>
    <w:link w:val="af8"/>
    <w:rsid w:val="006A3D8C"/>
    <w:rPr>
      <w:rFonts w:asciiTheme="majorHAnsi" w:eastAsia="宋体" w:hAnsiTheme="majorHAnsi" w:cstheme="majorBidi"/>
      <w:b/>
      <w:bCs/>
      <w:sz w:val="32"/>
      <w:szCs w:val="32"/>
    </w:rPr>
  </w:style>
  <w:style w:type="paragraph" w:styleId="af9">
    <w:name w:val="Subtitle"/>
    <w:basedOn w:val="a1"/>
    <w:next w:val="a1"/>
    <w:link w:val="Char6"/>
    <w:uiPriority w:val="11"/>
    <w:qFormat/>
    <w:rsid w:val="006A3D8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2"/>
    <w:link w:val="af9"/>
    <w:uiPriority w:val="11"/>
    <w:rsid w:val="006A3D8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a">
    <w:name w:val="Subtle Emphasis"/>
    <w:basedOn w:val="a2"/>
    <w:uiPriority w:val="19"/>
    <w:qFormat/>
    <w:rsid w:val="006A3D8C"/>
    <w:rPr>
      <w:i/>
      <w:iCs/>
      <w:color w:val="404040" w:themeColor="text1" w:themeTint="BF"/>
    </w:rPr>
  </w:style>
  <w:style w:type="character" w:styleId="afb">
    <w:name w:val="Emphasis"/>
    <w:basedOn w:val="a2"/>
    <w:uiPriority w:val="20"/>
    <w:qFormat/>
    <w:rsid w:val="006A3D8C"/>
    <w:rPr>
      <w:i/>
      <w:iCs/>
    </w:rPr>
  </w:style>
  <w:style w:type="character" w:styleId="afc">
    <w:name w:val="Intense Emphasis"/>
    <w:basedOn w:val="a2"/>
    <w:uiPriority w:val="21"/>
    <w:qFormat/>
    <w:rsid w:val="006A3D8C"/>
    <w:rPr>
      <w:i/>
      <w:iCs/>
      <w:color w:val="4F81BD" w:themeColor="accent1"/>
    </w:rPr>
  </w:style>
  <w:style w:type="character" w:styleId="afd">
    <w:name w:val="Subtle Reference"/>
    <w:basedOn w:val="a2"/>
    <w:uiPriority w:val="31"/>
    <w:qFormat/>
    <w:rsid w:val="006A3D8C"/>
    <w:rPr>
      <w:smallCaps/>
      <w:color w:val="5A5A5A" w:themeColor="text1" w:themeTint="A5"/>
    </w:rPr>
  </w:style>
  <w:style w:type="character" w:styleId="afe">
    <w:name w:val="Intense Reference"/>
    <w:basedOn w:val="a2"/>
    <w:uiPriority w:val="32"/>
    <w:qFormat/>
    <w:rsid w:val="006A3D8C"/>
    <w:rPr>
      <w:b/>
      <w:bCs/>
      <w:smallCaps/>
      <w:color w:val="4F81BD" w:themeColor="accent1"/>
      <w:spacing w:val="5"/>
    </w:rPr>
  </w:style>
  <w:style w:type="character" w:styleId="aff">
    <w:name w:val="Book Title"/>
    <w:basedOn w:val="a2"/>
    <w:uiPriority w:val="33"/>
    <w:qFormat/>
    <w:rsid w:val="006A3D8C"/>
    <w:rPr>
      <w:b/>
      <w:bCs/>
      <w:i/>
      <w:iCs/>
      <w:spacing w:val="5"/>
    </w:rPr>
  </w:style>
  <w:style w:type="paragraph" w:styleId="aff0">
    <w:name w:val="Bibliography"/>
    <w:basedOn w:val="a1"/>
    <w:next w:val="a1"/>
    <w:uiPriority w:val="37"/>
    <w:unhideWhenUsed/>
    <w:rsid w:val="006A3D8C"/>
  </w:style>
  <w:style w:type="paragraph" w:styleId="70">
    <w:name w:val="toc 7"/>
    <w:basedOn w:val="a1"/>
    <w:next w:val="a1"/>
    <w:autoRedefine/>
    <w:uiPriority w:val="39"/>
    <w:unhideWhenUsed/>
    <w:qFormat/>
    <w:rsid w:val="006A3D8C"/>
    <w:pPr>
      <w:ind w:leftChars="1200" w:left="2520"/>
    </w:pPr>
  </w:style>
  <w:style w:type="paragraph" w:styleId="60">
    <w:name w:val="toc 6"/>
    <w:basedOn w:val="a1"/>
    <w:next w:val="a1"/>
    <w:autoRedefine/>
    <w:uiPriority w:val="39"/>
    <w:unhideWhenUsed/>
    <w:qFormat/>
    <w:rsid w:val="006A3D8C"/>
    <w:pPr>
      <w:ind w:leftChars="1000" w:left="2100"/>
    </w:pPr>
  </w:style>
  <w:style w:type="paragraph" w:styleId="50">
    <w:name w:val="toc 5"/>
    <w:basedOn w:val="a1"/>
    <w:next w:val="a1"/>
    <w:autoRedefine/>
    <w:uiPriority w:val="39"/>
    <w:unhideWhenUsed/>
    <w:qFormat/>
    <w:rsid w:val="006A3D8C"/>
    <w:pPr>
      <w:ind w:leftChars="800" w:left="1680"/>
    </w:pPr>
  </w:style>
  <w:style w:type="character" w:styleId="HTML">
    <w:name w:val="HTML Typewriter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character" w:styleId="HTML0">
    <w:name w:val="HTML Variable"/>
    <w:basedOn w:val="a2"/>
    <w:uiPriority w:val="99"/>
    <w:unhideWhenUsed/>
    <w:rsid w:val="006A3D8C"/>
    <w:rPr>
      <w:i/>
      <w:iCs/>
    </w:rPr>
  </w:style>
  <w:style w:type="character" w:styleId="HTML1">
    <w:name w:val="HTML Code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1"/>
    <w:link w:val="HTMLChar"/>
    <w:uiPriority w:val="99"/>
    <w:unhideWhenUsed/>
    <w:rsid w:val="006A3D8C"/>
    <w:rPr>
      <w:i/>
      <w:iCs/>
    </w:rPr>
  </w:style>
  <w:style w:type="character" w:customStyle="1" w:styleId="HTMLChar">
    <w:name w:val="HTML 地址 Char"/>
    <w:basedOn w:val="a2"/>
    <w:link w:val="HTML2"/>
    <w:uiPriority w:val="99"/>
    <w:rsid w:val="006A3D8C"/>
    <w:rPr>
      <w:rFonts w:ascii="Times New Roman" w:hAnsi="Times New Roman"/>
      <w:i/>
      <w:iCs/>
      <w:sz w:val="24"/>
    </w:rPr>
  </w:style>
  <w:style w:type="character" w:styleId="HTML3">
    <w:name w:val="HTML Keyboard"/>
    <w:basedOn w:val="a2"/>
    <w:uiPriority w:val="99"/>
    <w:unhideWhenUsed/>
    <w:rsid w:val="006A3D8C"/>
    <w:rPr>
      <w:rFonts w:ascii="Courier New" w:hAnsi="Courier New" w:cs="Courier New"/>
      <w:sz w:val="20"/>
      <w:szCs w:val="20"/>
    </w:rPr>
  </w:style>
  <w:style w:type="character" w:styleId="HTML4">
    <w:name w:val="HTML Acronym"/>
    <w:basedOn w:val="a2"/>
    <w:uiPriority w:val="99"/>
    <w:unhideWhenUsed/>
    <w:rsid w:val="006A3D8C"/>
  </w:style>
  <w:style w:type="character" w:styleId="HTML5">
    <w:name w:val="HTML Sample"/>
    <w:basedOn w:val="a2"/>
    <w:uiPriority w:val="99"/>
    <w:unhideWhenUsed/>
    <w:rsid w:val="006A3D8C"/>
    <w:rPr>
      <w:rFonts w:ascii="Courier New" w:hAnsi="Courier New" w:cs="Courier New"/>
    </w:rPr>
  </w:style>
  <w:style w:type="paragraph" w:styleId="aff1">
    <w:name w:val="E-mail Signature"/>
    <w:basedOn w:val="a1"/>
    <w:link w:val="Char7"/>
    <w:uiPriority w:val="99"/>
    <w:unhideWhenUsed/>
    <w:rsid w:val="006A3D8C"/>
  </w:style>
  <w:style w:type="character" w:customStyle="1" w:styleId="Char7">
    <w:name w:val="电子邮件签名 Char"/>
    <w:basedOn w:val="a2"/>
    <w:link w:val="aff1"/>
    <w:uiPriority w:val="99"/>
    <w:rsid w:val="006A3D8C"/>
    <w:rPr>
      <w:rFonts w:ascii="Times New Roman" w:hAnsi="Times New Roman"/>
      <w:sz w:val="24"/>
    </w:rPr>
  </w:style>
  <w:style w:type="paragraph" w:styleId="aff2">
    <w:name w:val="macro"/>
    <w:link w:val="Char8"/>
    <w:uiPriority w:val="99"/>
    <w:unhideWhenUsed/>
    <w:rsid w:val="006A3D8C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spacing w:afterLines="50"/>
      <w:ind w:firstLineChars="200" w:firstLine="480"/>
    </w:pPr>
    <w:rPr>
      <w:rFonts w:ascii="Courier New" w:eastAsia="宋体" w:hAnsi="Courier New" w:cs="Courier New"/>
      <w:sz w:val="24"/>
      <w:szCs w:val="24"/>
    </w:rPr>
  </w:style>
  <w:style w:type="character" w:customStyle="1" w:styleId="Char8">
    <w:name w:val="宏文本 Char"/>
    <w:basedOn w:val="a2"/>
    <w:link w:val="aff2"/>
    <w:uiPriority w:val="99"/>
    <w:rsid w:val="006A3D8C"/>
    <w:rPr>
      <w:rFonts w:ascii="Courier New" w:eastAsia="宋体" w:hAnsi="Courier New" w:cs="Courier New"/>
      <w:sz w:val="24"/>
      <w:szCs w:val="24"/>
    </w:rPr>
  </w:style>
  <w:style w:type="paragraph" w:styleId="aff3">
    <w:name w:val="footnote text"/>
    <w:basedOn w:val="a1"/>
    <w:link w:val="Char9"/>
    <w:uiPriority w:val="99"/>
    <w:unhideWhenUsed/>
    <w:rsid w:val="006A3D8C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2"/>
    <w:link w:val="aff3"/>
    <w:uiPriority w:val="99"/>
    <w:rsid w:val="006A3D8C"/>
    <w:rPr>
      <w:rFonts w:ascii="Times New Roman" w:hAnsi="Times New Roman"/>
      <w:sz w:val="18"/>
      <w:szCs w:val="18"/>
    </w:rPr>
  </w:style>
  <w:style w:type="paragraph" w:styleId="aff4">
    <w:name w:val="Closing"/>
    <w:basedOn w:val="a1"/>
    <w:link w:val="Chara"/>
    <w:uiPriority w:val="99"/>
    <w:unhideWhenUsed/>
    <w:rsid w:val="006A3D8C"/>
    <w:pPr>
      <w:ind w:leftChars="2100" w:left="100"/>
    </w:pPr>
  </w:style>
  <w:style w:type="character" w:customStyle="1" w:styleId="Chara">
    <w:name w:val="结束语 Char"/>
    <w:basedOn w:val="a2"/>
    <w:link w:val="aff4"/>
    <w:uiPriority w:val="99"/>
    <w:rsid w:val="006A3D8C"/>
    <w:rPr>
      <w:rFonts w:ascii="Times New Roman" w:hAnsi="Times New Roman"/>
      <w:sz w:val="24"/>
    </w:rPr>
  </w:style>
  <w:style w:type="paragraph" w:styleId="51">
    <w:name w:val="List 5"/>
    <w:basedOn w:val="a1"/>
    <w:uiPriority w:val="99"/>
    <w:unhideWhenUsed/>
    <w:rsid w:val="006A3D8C"/>
    <w:pPr>
      <w:ind w:leftChars="800" w:left="100" w:hangingChars="200" w:hanging="200"/>
      <w:contextualSpacing/>
    </w:pPr>
  </w:style>
  <w:style w:type="paragraph" w:styleId="4">
    <w:name w:val="List Number 4"/>
    <w:basedOn w:val="a1"/>
    <w:uiPriority w:val="99"/>
    <w:unhideWhenUsed/>
    <w:rsid w:val="006A3D8C"/>
    <w:pPr>
      <w:numPr>
        <w:numId w:val="5"/>
      </w:numPr>
      <w:contextualSpacing/>
    </w:pPr>
  </w:style>
  <w:style w:type="paragraph" w:styleId="aff5">
    <w:name w:val="annotation text"/>
    <w:basedOn w:val="a1"/>
    <w:link w:val="Charb"/>
    <w:uiPriority w:val="99"/>
    <w:semiHidden/>
    <w:unhideWhenUsed/>
    <w:rsid w:val="006A3D8C"/>
    <w:pPr>
      <w:jc w:val="left"/>
    </w:pPr>
  </w:style>
  <w:style w:type="character" w:customStyle="1" w:styleId="Charb">
    <w:name w:val="批注文字 Char"/>
    <w:basedOn w:val="a2"/>
    <w:link w:val="aff5"/>
    <w:uiPriority w:val="99"/>
    <w:semiHidden/>
    <w:rsid w:val="006A3D8C"/>
    <w:rPr>
      <w:rFonts w:ascii="Times New Roman" w:hAnsi="Times New Roman"/>
      <w:sz w:val="24"/>
    </w:rPr>
  </w:style>
  <w:style w:type="paragraph" w:styleId="aff6">
    <w:name w:val="annotation subject"/>
    <w:basedOn w:val="aff5"/>
    <w:next w:val="aff5"/>
    <w:link w:val="Charc"/>
    <w:uiPriority w:val="99"/>
    <w:unhideWhenUsed/>
    <w:rsid w:val="006A3D8C"/>
    <w:rPr>
      <w:b/>
      <w:bCs/>
    </w:rPr>
  </w:style>
  <w:style w:type="character" w:customStyle="1" w:styleId="Charc">
    <w:name w:val="批注主题 Char"/>
    <w:basedOn w:val="Charb"/>
    <w:link w:val="aff6"/>
    <w:uiPriority w:val="99"/>
    <w:rsid w:val="006A3D8C"/>
    <w:rPr>
      <w:rFonts w:ascii="Times New Roman" w:hAnsi="Times New Roman"/>
      <w:b/>
      <w:bCs/>
      <w:sz w:val="24"/>
    </w:rPr>
  </w:style>
  <w:style w:type="paragraph" w:styleId="aff7">
    <w:name w:val="envelope address"/>
    <w:basedOn w:val="a1"/>
    <w:uiPriority w:val="99"/>
    <w:unhideWhenUsed/>
    <w:rsid w:val="006A3D8C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  <w:szCs w:val="24"/>
    </w:rPr>
  </w:style>
  <w:style w:type="paragraph" w:styleId="aff8">
    <w:name w:val="Block Text"/>
    <w:basedOn w:val="a1"/>
    <w:uiPriority w:val="99"/>
    <w:unhideWhenUsed/>
    <w:rsid w:val="006A3D8C"/>
    <w:pPr>
      <w:spacing w:after="120"/>
      <w:ind w:leftChars="700" w:left="1440" w:rightChars="700" w:right="1440"/>
    </w:pPr>
  </w:style>
  <w:style w:type="paragraph" w:styleId="aff9">
    <w:name w:val="Normal Indent"/>
    <w:basedOn w:val="a1"/>
    <w:uiPriority w:val="99"/>
    <w:unhideWhenUsed/>
    <w:rsid w:val="006A3D8C"/>
    <w:pPr>
      <w:ind w:firstLine="420"/>
    </w:pPr>
  </w:style>
  <w:style w:type="paragraph" w:styleId="24">
    <w:name w:val="Body Text Indent 2"/>
    <w:basedOn w:val="a1"/>
    <w:link w:val="2Char1"/>
    <w:uiPriority w:val="99"/>
    <w:unhideWhenUsed/>
    <w:rsid w:val="006A3D8C"/>
    <w:pPr>
      <w:spacing w:after="120" w:line="480" w:lineRule="auto"/>
      <w:ind w:leftChars="200" w:left="420"/>
    </w:pPr>
  </w:style>
  <w:style w:type="character" w:customStyle="1" w:styleId="2Char1">
    <w:name w:val="正文文本缩进 2 Char"/>
    <w:basedOn w:val="a2"/>
    <w:link w:val="24"/>
    <w:uiPriority w:val="99"/>
    <w:rsid w:val="006A3D8C"/>
    <w:rPr>
      <w:rFonts w:ascii="Times New Roman" w:hAnsi="Times New Roman"/>
      <w:sz w:val="24"/>
    </w:rPr>
  </w:style>
  <w:style w:type="paragraph" w:styleId="affa">
    <w:name w:val="Note Heading"/>
    <w:basedOn w:val="a1"/>
    <w:next w:val="a1"/>
    <w:link w:val="Chard"/>
    <w:uiPriority w:val="99"/>
    <w:unhideWhenUsed/>
    <w:qFormat/>
    <w:rsid w:val="006A3D8C"/>
    <w:pPr>
      <w:jc w:val="center"/>
    </w:pPr>
  </w:style>
  <w:style w:type="character" w:customStyle="1" w:styleId="Chard">
    <w:name w:val="注释标题 Char"/>
    <w:basedOn w:val="a2"/>
    <w:link w:val="affa"/>
    <w:uiPriority w:val="99"/>
    <w:rsid w:val="006A3D8C"/>
    <w:rPr>
      <w:rFonts w:ascii="Times New Roman" w:hAnsi="Times New Roman"/>
      <w:sz w:val="24"/>
    </w:rPr>
  </w:style>
  <w:style w:type="paragraph" w:styleId="affb">
    <w:name w:val="Body Text Indent"/>
    <w:basedOn w:val="a1"/>
    <w:link w:val="Chare"/>
    <w:uiPriority w:val="99"/>
    <w:unhideWhenUsed/>
    <w:rsid w:val="006A3D8C"/>
    <w:pPr>
      <w:spacing w:after="120"/>
      <w:ind w:leftChars="200" w:left="420"/>
    </w:pPr>
  </w:style>
  <w:style w:type="character" w:customStyle="1" w:styleId="Chare">
    <w:name w:val="正文文本缩进 Char"/>
    <w:basedOn w:val="a2"/>
    <w:link w:val="affb"/>
    <w:uiPriority w:val="99"/>
    <w:rsid w:val="006A3D8C"/>
    <w:rPr>
      <w:rFonts w:ascii="Times New Roman" w:hAnsi="Times New Roman"/>
      <w:sz w:val="24"/>
    </w:rPr>
  </w:style>
  <w:style w:type="character" w:styleId="affc">
    <w:name w:val="annotation reference"/>
    <w:basedOn w:val="a2"/>
    <w:uiPriority w:val="99"/>
    <w:semiHidden/>
    <w:unhideWhenUsed/>
    <w:rsid w:val="009C6493"/>
    <w:rPr>
      <w:sz w:val="21"/>
      <w:szCs w:val="21"/>
    </w:rPr>
  </w:style>
  <w:style w:type="character" w:styleId="affd">
    <w:name w:val="FollowedHyperlink"/>
    <w:basedOn w:val="a2"/>
    <w:uiPriority w:val="99"/>
    <w:unhideWhenUsed/>
    <w:rsid w:val="00A92B9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2"/>
    <w:rsid w:val="00136790"/>
  </w:style>
  <w:style w:type="paragraph" w:customStyle="1" w:styleId="register">
    <w:name w:val="表 register 头"/>
    <w:basedOn w:val="af"/>
    <w:qFormat/>
    <w:rsid w:val="006C7AE7"/>
    <w:pPr>
      <w:spacing w:after="0"/>
    </w:pPr>
    <w:rPr>
      <w:b/>
      <w:sz w:val="20"/>
    </w:rPr>
  </w:style>
  <w:style w:type="paragraph" w:customStyle="1" w:styleId="register0">
    <w:name w:val="表 register 体"/>
    <w:basedOn w:val="register"/>
    <w:qFormat/>
    <w:rsid w:val="006C7AE7"/>
    <w:pPr>
      <w:jc w:val="both"/>
    </w:pPr>
    <w:rPr>
      <w:b w:val="0"/>
    </w:rPr>
  </w:style>
  <w:style w:type="paragraph" w:customStyle="1" w:styleId="affe">
    <w:name w:val="正文加黑"/>
    <w:basedOn w:val="a1"/>
    <w:link w:val="Charf"/>
    <w:qFormat/>
    <w:rsid w:val="00BB419B"/>
    <w:pPr>
      <w:widowControl/>
      <w:spacing w:afterLines="0" w:line="240" w:lineRule="atLeast"/>
      <w:ind w:firstLineChars="0" w:firstLine="0"/>
      <w:jc w:val="left"/>
    </w:pPr>
    <w:rPr>
      <w:b/>
      <w:sz w:val="20"/>
      <w:szCs w:val="20"/>
      <w:u w:val="single"/>
    </w:rPr>
  </w:style>
  <w:style w:type="character" w:customStyle="1" w:styleId="Charf">
    <w:name w:val="正文加黑 Char"/>
    <w:basedOn w:val="a2"/>
    <w:link w:val="affe"/>
    <w:rsid w:val="00BB419B"/>
    <w:rPr>
      <w:rFonts w:ascii="Times New Roman" w:hAnsi="Times New Roman"/>
      <w:b/>
      <w:sz w:val="20"/>
      <w:szCs w:val="20"/>
      <w:u w:val="single"/>
    </w:rPr>
  </w:style>
  <w:style w:type="paragraph" w:customStyle="1" w:styleId="10">
    <w:name w:val="分点说明1"/>
    <w:basedOn w:val="a"/>
    <w:qFormat/>
    <w:rsid w:val="00BB419B"/>
    <w:pPr>
      <w:widowControl/>
      <w:numPr>
        <w:numId w:val="9"/>
      </w:numPr>
      <w:spacing w:afterLines="0" w:line="240" w:lineRule="exact"/>
      <w:ind w:left="1554"/>
      <w:jc w:val="left"/>
    </w:pPr>
    <w:rPr>
      <w:rFonts w:cs="Times New Roman"/>
      <w:sz w:val="20"/>
    </w:rPr>
  </w:style>
  <w:style w:type="paragraph" w:customStyle="1" w:styleId="Default">
    <w:name w:val="Default"/>
    <w:qFormat/>
    <w:rsid w:val="00BB419B"/>
    <w:pPr>
      <w:widowControl w:val="0"/>
      <w:autoSpaceDE w:val="0"/>
      <w:autoSpaceDN w:val="0"/>
      <w:adjustRightInd w:val="0"/>
      <w:spacing w:line="240" w:lineRule="atLeast"/>
    </w:pPr>
    <w:rPr>
      <w:rFonts w:ascii="Wingdings" w:hAnsi="Wingdings" w:cs="Wingdings"/>
      <w:color w:val="000000"/>
      <w:kern w:val="0"/>
      <w:sz w:val="24"/>
      <w:szCs w:val="24"/>
    </w:rPr>
  </w:style>
  <w:style w:type="table" w:customStyle="1" w:styleId="110">
    <w:name w:val="中等深浅网格 11"/>
    <w:basedOn w:val="a3"/>
    <w:uiPriority w:val="67"/>
    <w:qFormat/>
    <w:rsid w:val="00BB419B"/>
    <w:pPr>
      <w:spacing w:line="240" w:lineRule="atLeast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210">
    <w:name w:val="中等深浅网格 21"/>
    <w:basedOn w:val="a3"/>
    <w:uiPriority w:val="68"/>
    <w:qFormat/>
    <w:rsid w:val="00BB419B"/>
    <w:pPr>
      <w:spacing w:line="240" w:lineRule="atLeast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14">
    <w:name w:val="浅色底纹1"/>
    <w:basedOn w:val="a3"/>
    <w:uiPriority w:val="60"/>
    <w:qFormat/>
    <w:rsid w:val="00BB419B"/>
    <w:pPr>
      <w:spacing w:line="240" w:lineRule="atLeast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20">
    <w:name w:val="分点说明2"/>
    <w:basedOn w:val="10"/>
    <w:qFormat/>
    <w:rsid w:val="00BB419B"/>
    <w:pPr>
      <w:numPr>
        <w:numId w:val="10"/>
      </w:numPr>
    </w:pPr>
    <w:rPr>
      <w:kern w:val="0"/>
    </w:rPr>
  </w:style>
  <w:style w:type="paragraph" w:customStyle="1" w:styleId="32">
    <w:name w:val="分点说明3"/>
    <w:basedOn w:val="20"/>
    <w:qFormat/>
    <w:rsid w:val="00BB419B"/>
    <w:pPr>
      <w:ind w:left="2405"/>
    </w:pPr>
  </w:style>
  <w:style w:type="paragraph" w:customStyle="1" w:styleId="40">
    <w:name w:val="分点说明4"/>
    <w:basedOn w:val="32"/>
    <w:qFormat/>
    <w:rsid w:val="00BB419B"/>
    <w:pPr>
      <w:numPr>
        <w:numId w:val="11"/>
      </w:numPr>
    </w:pPr>
  </w:style>
  <w:style w:type="paragraph" w:styleId="80">
    <w:name w:val="toc 8"/>
    <w:basedOn w:val="a1"/>
    <w:next w:val="a1"/>
    <w:autoRedefine/>
    <w:uiPriority w:val="39"/>
    <w:unhideWhenUsed/>
    <w:rsid w:val="00BB419B"/>
    <w:pPr>
      <w:widowControl/>
      <w:spacing w:afterLines="0" w:line="240" w:lineRule="atLeast"/>
      <w:ind w:left="1400" w:firstLineChars="0" w:firstLine="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BB419B"/>
    <w:pPr>
      <w:widowControl/>
      <w:spacing w:afterLines="0" w:line="240" w:lineRule="atLeast"/>
      <w:ind w:left="1600" w:firstLineChars="0" w:firstLine="0"/>
      <w:jc w:val="left"/>
    </w:pPr>
    <w:rPr>
      <w:rFonts w:asciiTheme="minorHAnsi" w:hAnsiTheme="minorHAnsi" w:cstheme="minorHAnsi"/>
      <w:sz w:val="18"/>
      <w:szCs w:val="18"/>
    </w:rPr>
  </w:style>
  <w:style w:type="character" w:styleId="afff">
    <w:name w:val="page number"/>
    <w:basedOn w:val="a2"/>
    <w:uiPriority w:val="99"/>
    <w:rsid w:val="00BB419B"/>
  </w:style>
  <w:style w:type="table" w:styleId="15">
    <w:name w:val="Table Classic 1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f0">
    <w:name w:val="Table Elegant"/>
    <w:basedOn w:val="a3"/>
    <w:rsid w:val="00BB419B"/>
    <w:pPr>
      <w:widowControl w:val="0"/>
      <w:spacing w:line="240" w:lineRule="atLeas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f1">
    <w:name w:val="Placeholder Text"/>
    <w:basedOn w:val="a2"/>
    <w:uiPriority w:val="99"/>
    <w:semiHidden/>
    <w:rsid w:val="00BB419B"/>
    <w:rPr>
      <w:color w:val="808080"/>
    </w:rPr>
  </w:style>
  <w:style w:type="character" w:customStyle="1" w:styleId="contenttitle">
    <w:name w:val="contenttitle"/>
    <w:basedOn w:val="a2"/>
    <w:rsid w:val="00BB419B"/>
  </w:style>
  <w:style w:type="paragraph" w:customStyle="1" w:styleId="tgt">
    <w:name w:val="tgt"/>
    <w:basedOn w:val="a1"/>
    <w:rsid w:val="00BB419B"/>
    <w:pPr>
      <w:widowControl/>
      <w:spacing w:before="100" w:beforeAutospacing="1" w:afterLines="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fff2">
    <w:name w:val="页眉 字符"/>
    <w:uiPriority w:val="99"/>
    <w:rsid w:val="00BB419B"/>
    <w:rPr>
      <w:kern w:val="2"/>
      <w:sz w:val="18"/>
      <w:szCs w:val="18"/>
    </w:rPr>
  </w:style>
  <w:style w:type="character" w:customStyle="1" w:styleId="shorttext">
    <w:name w:val="short_text"/>
    <w:basedOn w:val="a2"/>
    <w:rsid w:val="00BB419B"/>
  </w:style>
  <w:style w:type="paragraph" w:customStyle="1" w:styleId="ordinary-output">
    <w:name w:val="ordinary-output"/>
    <w:basedOn w:val="a1"/>
    <w:rsid w:val="00BB419B"/>
    <w:pPr>
      <w:widowControl/>
      <w:spacing w:before="100" w:beforeAutospacing="1" w:afterLines="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customStyle="1" w:styleId="25">
    <w:name w:val="网格型2"/>
    <w:basedOn w:val="a3"/>
    <w:next w:val="a6"/>
    <w:rsid w:val="009B6CE4"/>
    <w:rPr>
      <w:rFonts w:ascii="Calibri" w:eastAsia="Times New Roman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3">
    <w:name w:val="图边框"/>
    <w:basedOn w:val="af2"/>
    <w:link w:val="Charf0"/>
    <w:qFormat/>
    <w:rsid w:val="0072359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character" w:customStyle="1" w:styleId="Charf0">
    <w:name w:val="图边框 Char"/>
    <w:basedOn w:val="a2"/>
    <w:link w:val="afff3"/>
    <w:rsid w:val="00723599"/>
    <w:rPr>
      <w:rFonts w:ascii="Times New Roman" w:hAnsi="Times New Roman"/>
      <w:iCs/>
      <w:noProof/>
      <w:color w:val="000000" w:themeColor="text1"/>
      <w:sz w:val="24"/>
    </w:rPr>
  </w:style>
  <w:style w:type="table" w:customStyle="1" w:styleId="61">
    <w:name w:val="样式6"/>
    <w:basedOn w:val="a3"/>
    <w:uiPriority w:val="99"/>
    <w:rsid w:val="00A42B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shd w:val="clear" w:color="auto" w:fill="8DB3E2" w:themeFill="text2" w:themeFillTint="66"/>
      </w:tcPr>
    </w:tblStylePr>
  </w:style>
  <w:style w:type="character" w:customStyle="1" w:styleId="7Char">
    <w:name w:val="标题 7 Char"/>
    <w:basedOn w:val="a2"/>
    <w:link w:val="7"/>
    <w:uiPriority w:val="9"/>
    <w:rsid w:val="00EA0FB9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rsid w:val="00EA0FB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2"/>
    <w:link w:val="9"/>
    <w:uiPriority w:val="9"/>
    <w:semiHidden/>
    <w:rsid w:val="00EA0FB9"/>
    <w:rPr>
      <w:rFonts w:asciiTheme="majorHAnsi" w:eastAsiaTheme="majorEastAsia" w:hAnsiTheme="majorHAnsi" w:cstheme="majorBidi"/>
    </w:rPr>
  </w:style>
  <w:style w:type="paragraph" w:customStyle="1" w:styleId="26">
    <w:name w:val="标题2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paragraph" w:customStyle="1" w:styleId="TOC1">
    <w:name w:val="TOC 标题1"/>
    <w:basedOn w:val="11"/>
    <w:next w:val="a1"/>
    <w:uiPriority w:val="39"/>
    <w:unhideWhenUsed/>
    <w:qFormat/>
    <w:rsid w:val="00EA0FB9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fontstyle01">
    <w:name w:val="fontstyle01"/>
    <w:basedOn w:val="a2"/>
    <w:rsid w:val="00EA0FB9"/>
    <w:rPr>
      <w:rFonts w:ascii="BookAntiqua" w:hAnsi="BookAntiqua" w:hint="default"/>
      <w:b w:val="0"/>
      <w:bCs w:val="0"/>
      <w:i w:val="0"/>
      <w:iCs w:val="0"/>
      <w:color w:val="000000"/>
      <w:sz w:val="22"/>
      <w:szCs w:val="22"/>
    </w:rPr>
  </w:style>
  <w:style w:type="paragraph" w:customStyle="1" w:styleId="220">
    <w:name w:val="标题22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character" w:customStyle="1" w:styleId="fontstyle21">
    <w:name w:val="fontstyle21"/>
    <w:basedOn w:val="a2"/>
    <w:rsid w:val="00EA0FB9"/>
    <w:rPr>
      <w:rFonts w:ascii="Helvetica" w:hAnsi="Helvetica" w:hint="default"/>
      <w:b w:val="0"/>
      <w:bCs w:val="0"/>
      <w:i w:val="0"/>
      <w:iCs w:val="0"/>
      <w:color w:val="0000FF"/>
      <w:sz w:val="20"/>
      <w:szCs w:val="20"/>
    </w:rPr>
  </w:style>
  <w:style w:type="character" w:customStyle="1" w:styleId="fontstyle31">
    <w:name w:val="fontstyle31"/>
    <w:basedOn w:val="a2"/>
    <w:rsid w:val="00EA0FB9"/>
    <w:rPr>
      <w:rFonts w:ascii="Helvetica-Oblique" w:hAnsi="Helvetica-Oblique" w:hint="default"/>
      <w:b w:val="0"/>
      <w:bCs w:val="0"/>
      <w:i/>
      <w:iCs/>
      <w:color w:val="000000"/>
      <w:sz w:val="20"/>
      <w:szCs w:val="20"/>
    </w:rPr>
  </w:style>
  <w:style w:type="character" w:customStyle="1" w:styleId="fontstyle41">
    <w:name w:val="fontstyle41"/>
    <w:basedOn w:val="a2"/>
    <w:rsid w:val="00EA0FB9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a2"/>
    <w:rsid w:val="00EA0FB9"/>
    <w:rPr>
      <w:rFonts w:ascii="Helvetica-Oblique" w:hAnsi="Helvetica-Oblique" w:hint="default"/>
      <w:b w:val="0"/>
      <w:bCs w:val="0"/>
      <w:i/>
      <w:iCs/>
      <w:color w:val="000000"/>
      <w:sz w:val="20"/>
      <w:szCs w:val="20"/>
    </w:rPr>
  </w:style>
  <w:style w:type="character" w:customStyle="1" w:styleId="fontstyle51">
    <w:name w:val="fontstyle51"/>
    <w:basedOn w:val="a2"/>
    <w:rsid w:val="00EA0FB9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paragraph" w:customStyle="1" w:styleId="SP11254037">
    <w:name w:val="SP.11.254037"/>
    <w:basedOn w:val="a1"/>
    <w:next w:val="a1"/>
    <w:uiPriority w:val="99"/>
    <w:rsid w:val="00EA0FB9"/>
    <w:pPr>
      <w:autoSpaceDE w:val="0"/>
      <w:autoSpaceDN w:val="0"/>
      <w:adjustRightInd w:val="0"/>
      <w:spacing w:afterLines="0"/>
      <w:ind w:firstLineChars="0" w:firstLine="0"/>
      <w:jc w:val="left"/>
    </w:pPr>
    <w:rPr>
      <w:rFonts w:ascii="EFMPN L+ Helvetica" w:eastAsia="EFMPN L+ Helvetica" w:hAnsiTheme="minorHAnsi"/>
      <w:kern w:val="0"/>
      <w:szCs w:val="24"/>
    </w:rPr>
  </w:style>
  <w:style w:type="character" w:customStyle="1" w:styleId="SC11282636">
    <w:name w:val="SC.11.282636"/>
    <w:uiPriority w:val="99"/>
    <w:rsid w:val="00EA0FB9"/>
    <w:rPr>
      <w:rFonts w:cs="EFMPN L+ Helvetica"/>
      <w:b/>
      <w:bCs/>
      <w:color w:val="000000"/>
      <w:sz w:val="28"/>
      <w:szCs w:val="28"/>
    </w:rPr>
  </w:style>
  <w:style w:type="paragraph" w:styleId="afff4">
    <w:name w:val="Date"/>
    <w:basedOn w:val="a1"/>
    <w:next w:val="a1"/>
    <w:link w:val="Charf1"/>
    <w:uiPriority w:val="99"/>
    <w:semiHidden/>
    <w:unhideWhenUsed/>
    <w:rsid w:val="00EA0FB9"/>
    <w:pPr>
      <w:spacing w:afterLines="0"/>
      <w:ind w:leftChars="2500" w:left="100" w:firstLineChars="0" w:firstLine="0"/>
    </w:pPr>
    <w:rPr>
      <w:rFonts w:asciiTheme="minorHAnsi" w:hAnsiTheme="minorHAnsi"/>
      <w:sz w:val="21"/>
      <w:szCs w:val="22"/>
    </w:rPr>
  </w:style>
  <w:style w:type="character" w:customStyle="1" w:styleId="Charf1">
    <w:name w:val="日期 Char"/>
    <w:basedOn w:val="a2"/>
    <w:link w:val="afff4"/>
    <w:uiPriority w:val="99"/>
    <w:semiHidden/>
    <w:rsid w:val="00EA0FB9"/>
    <w:rPr>
      <w:szCs w:val="22"/>
    </w:rPr>
  </w:style>
  <w:style w:type="character" w:customStyle="1" w:styleId="font21">
    <w:name w:val="font21"/>
    <w:basedOn w:val="a2"/>
    <w:rsid w:val="00EA0FB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4"/>
      <w:szCs w:val="24"/>
      <w:u w:val="none"/>
      <w:effect w:val="none"/>
    </w:rPr>
  </w:style>
  <w:style w:type="paragraph" w:customStyle="1" w:styleId="211">
    <w:name w:val="标题21"/>
    <w:basedOn w:val="affe"/>
    <w:qFormat/>
    <w:rsid w:val="00EA0FB9"/>
    <w:pPr>
      <w:widowControl w:val="0"/>
      <w:spacing w:line="240" w:lineRule="auto"/>
      <w:jc w:val="right"/>
    </w:pPr>
    <w:rPr>
      <w:sz w:val="36"/>
      <w:szCs w:val="36"/>
      <w:u w:val="none"/>
    </w:rPr>
  </w:style>
  <w:style w:type="character" w:customStyle="1" w:styleId="fontstyle0">
    <w:name w:val="fontstyle0"/>
    <w:basedOn w:val="a2"/>
    <w:rsid w:val="00EA0FB9"/>
  </w:style>
  <w:style w:type="paragraph" w:customStyle="1" w:styleId="SP8135338">
    <w:name w:val="SP.8.13533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8135337">
    <w:name w:val="SP.8.135337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886022">
    <w:name w:val="SC.8.86022"/>
    <w:uiPriority w:val="99"/>
    <w:rsid w:val="00EA0FB9"/>
    <w:rPr>
      <w:rFonts w:cs="Book Antiqua"/>
      <w:color w:val="000000"/>
      <w:sz w:val="22"/>
      <w:szCs w:val="22"/>
    </w:rPr>
  </w:style>
  <w:style w:type="character" w:customStyle="1" w:styleId="SC886030">
    <w:name w:val="SC.8.86030"/>
    <w:uiPriority w:val="99"/>
    <w:rsid w:val="00EA0FB9"/>
    <w:rPr>
      <w:rFonts w:cs="BOJNO D+ Helvetica"/>
      <w:b/>
      <w:bCs/>
      <w:color w:val="000000"/>
      <w:sz w:val="28"/>
      <w:szCs w:val="28"/>
    </w:rPr>
  </w:style>
  <w:style w:type="character" w:customStyle="1" w:styleId="SC886031">
    <w:name w:val="SC.8.86031"/>
    <w:uiPriority w:val="99"/>
    <w:rsid w:val="00EA0FB9"/>
    <w:rPr>
      <w:rFonts w:cs="BOJNO D+ Helvetica"/>
      <w:b/>
      <w:bCs/>
      <w:color w:val="000000"/>
    </w:rPr>
  </w:style>
  <w:style w:type="paragraph" w:customStyle="1" w:styleId="SP8135388">
    <w:name w:val="SP.8.13538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6290959">
    <w:name w:val="SP.6.290959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6290958">
    <w:name w:val="SP.6.290958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6151558">
    <w:name w:val="SC.6.151558"/>
    <w:uiPriority w:val="99"/>
    <w:rsid w:val="00EA0FB9"/>
    <w:rPr>
      <w:rFonts w:cs="Book Antiqua"/>
      <w:color w:val="000000"/>
      <w:sz w:val="22"/>
      <w:szCs w:val="22"/>
    </w:rPr>
  </w:style>
  <w:style w:type="paragraph" w:customStyle="1" w:styleId="SP11274596">
    <w:name w:val="SP.11.274596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11274595">
    <w:name w:val="SP.11.274595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11282694">
    <w:name w:val="SC.11.282694"/>
    <w:uiPriority w:val="99"/>
    <w:rsid w:val="00EA0FB9"/>
    <w:rPr>
      <w:rFonts w:cs="Book Antiqua"/>
      <w:color w:val="000000"/>
      <w:sz w:val="22"/>
      <w:szCs w:val="22"/>
    </w:rPr>
  </w:style>
  <w:style w:type="table" w:customStyle="1" w:styleId="34">
    <w:name w:val="样式3"/>
    <w:basedOn w:val="a3"/>
    <w:uiPriority w:val="99"/>
    <w:rsid w:val="00EA0FB9"/>
    <w:tblPr/>
    <w:tblStylePr w:type="firstRow">
      <w:tblPr/>
      <w:tcPr>
        <w:shd w:val="clear" w:color="auto" w:fill="548DD4" w:themeFill="text2" w:themeFillTint="99"/>
      </w:tcPr>
    </w:tblStylePr>
  </w:style>
  <w:style w:type="table" w:customStyle="1" w:styleId="43">
    <w:name w:val="样式4"/>
    <w:basedOn w:val="a3"/>
    <w:uiPriority w:val="99"/>
    <w:rsid w:val="00EA0FB9"/>
    <w:tblPr/>
    <w:tblStylePr w:type="firstRow">
      <w:tblPr/>
      <w:tcPr>
        <w:shd w:val="clear" w:color="auto" w:fill="548DD4" w:themeFill="text2" w:themeFillTint="99"/>
      </w:tcPr>
    </w:tblStylePr>
  </w:style>
  <w:style w:type="character" w:customStyle="1" w:styleId="font11">
    <w:name w:val="font11"/>
    <w:basedOn w:val="a2"/>
    <w:rsid w:val="00EA0FB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paragraph" w:customStyle="1" w:styleId="afff5">
    <w:name w:val="公式"/>
    <w:basedOn w:val="a1"/>
    <w:link w:val="Charf2"/>
    <w:qFormat/>
    <w:rsid w:val="00EA0FB9"/>
    <w:pPr>
      <w:spacing w:after="156" w:line="280" w:lineRule="exact"/>
      <w:ind w:leftChars="200" w:left="400" w:firstLineChars="0" w:firstLine="0"/>
    </w:pPr>
    <w:rPr>
      <w:i/>
      <w:kern w:val="0"/>
      <w:sz w:val="20"/>
    </w:rPr>
  </w:style>
  <w:style w:type="character" w:customStyle="1" w:styleId="Charf2">
    <w:name w:val="公式 Char"/>
    <w:basedOn w:val="a2"/>
    <w:link w:val="afff5"/>
    <w:rsid w:val="00EA0FB9"/>
    <w:rPr>
      <w:rFonts w:ascii="Times New Roman" w:hAnsi="Times New Roman"/>
      <w:i/>
      <w:kern w:val="0"/>
      <w:sz w:val="20"/>
    </w:rPr>
  </w:style>
  <w:style w:type="paragraph" w:customStyle="1" w:styleId="afff6">
    <w:name w:val="文中图"/>
    <w:basedOn w:val="a1"/>
    <w:link w:val="Charf3"/>
    <w:qFormat/>
    <w:rsid w:val="00EA0FB9"/>
    <w:pPr>
      <w:spacing w:after="156" w:line="280" w:lineRule="exact"/>
      <w:ind w:leftChars="200" w:left="400" w:firstLineChars="0" w:firstLine="0"/>
    </w:pPr>
    <w:rPr>
      <w:color w:val="0000FF"/>
      <w:sz w:val="20"/>
    </w:rPr>
  </w:style>
  <w:style w:type="character" w:customStyle="1" w:styleId="Charf3">
    <w:name w:val="文中图 Char"/>
    <w:basedOn w:val="a2"/>
    <w:link w:val="afff6"/>
    <w:rsid w:val="00EA0FB9"/>
    <w:rPr>
      <w:rFonts w:ascii="Times New Roman" w:hAnsi="Times New Roman"/>
      <w:color w:val="0000FF"/>
      <w:sz w:val="20"/>
    </w:rPr>
  </w:style>
  <w:style w:type="table" w:customStyle="1" w:styleId="52">
    <w:name w:val="样式5"/>
    <w:basedOn w:val="a3"/>
    <w:uiPriority w:val="99"/>
    <w:rsid w:val="00EA0F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shd w:val="clear" w:color="auto" w:fill="548DD4" w:themeFill="text2" w:themeFillTint="99"/>
      </w:tcPr>
    </w:tblStylePr>
  </w:style>
  <w:style w:type="paragraph" w:customStyle="1" w:styleId="afff7">
    <w:name w:val="图表颜色"/>
    <w:basedOn w:val="a1"/>
    <w:link w:val="Charf4"/>
    <w:qFormat/>
    <w:rsid w:val="00EA0FB9"/>
    <w:pPr>
      <w:autoSpaceDE w:val="0"/>
      <w:autoSpaceDN w:val="0"/>
      <w:adjustRightInd w:val="0"/>
      <w:spacing w:afterLines="0"/>
      <w:ind w:leftChars="213" w:left="426" w:firstLineChars="0" w:firstLine="0"/>
      <w:jc w:val="left"/>
    </w:pPr>
    <w:rPr>
      <w:color w:val="0000FF"/>
      <w:sz w:val="20"/>
      <w:shd w:val="clear" w:color="auto" w:fill="0000FF"/>
    </w:rPr>
  </w:style>
  <w:style w:type="character" w:customStyle="1" w:styleId="Charf4">
    <w:name w:val="图表颜色 Char"/>
    <w:basedOn w:val="a2"/>
    <w:link w:val="afff7"/>
    <w:rsid w:val="00EA0FB9"/>
    <w:rPr>
      <w:rFonts w:ascii="Times New Roman" w:hAnsi="Times New Roman"/>
      <w:color w:val="0000FF"/>
      <w:sz w:val="20"/>
    </w:rPr>
  </w:style>
  <w:style w:type="paragraph" w:customStyle="1" w:styleId="afff8">
    <w:name w:val="首字母大写"/>
    <w:basedOn w:val="a1"/>
    <w:link w:val="Charf5"/>
    <w:qFormat/>
    <w:rsid w:val="00EA0FB9"/>
    <w:pPr>
      <w:autoSpaceDE w:val="0"/>
      <w:autoSpaceDN w:val="0"/>
      <w:adjustRightInd w:val="0"/>
      <w:spacing w:afterLines="0"/>
      <w:ind w:firstLineChars="0" w:firstLine="0"/>
      <w:jc w:val="left"/>
    </w:pPr>
    <w:rPr>
      <w:rFonts w:cs="Times New Roman"/>
      <w:kern w:val="0"/>
      <w:sz w:val="19"/>
      <w:szCs w:val="19"/>
    </w:rPr>
  </w:style>
  <w:style w:type="character" w:customStyle="1" w:styleId="Charf5">
    <w:name w:val="首字母大写 Char"/>
    <w:basedOn w:val="a2"/>
    <w:link w:val="afff8"/>
    <w:rsid w:val="00EA0FB9"/>
    <w:rPr>
      <w:rFonts w:ascii="Times New Roman" w:hAnsi="Times New Roman" w:cs="Times New Roman"/>
      <w:kern w:val="0"/>
      <w:sz w:val="19"/>
      <w:szCs w:val="19"/>
    </w:rPr>
  </w:style>
  <w:style w:type="paragraph" w:customStyle="1" w:styleId="SP10151589">
    <w:name w:val="SP.10.151589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paragraph" w:customStyle="1" w:styleId="SP10151603">
    <w:name w:val="SP.10.151603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character" w:customStyle="1" w:styleId="SC1090117">
    <w:name w:val="SC.10.90117"/>
    <w:uiPriority w:val="99"/>
    <w:rsid w:val="00EA0FB9"/>
    <w:rPr>
      <w:rFonts w:cs="MCENE P+ Helvetica"/>
      <w:b/>
      <w:bCs/>
      <w:color w:val="000000"/>
    </w:rPr>
  </w:style>
  <w:style w:type="paragraph" w:customStyle="1" w:styleId="SP7110669">
    <w:name w:val="SP.7.110669"/>
    <w:basedOn w:val="Default"/>
    <w:next w:val="Default"/>
    <w:uiPriority w:val="99"/>
    <w:rsid w:val="00EA0FB9"/>
    <w:pPr>
      <w:spacing w:line="240" w:lineRule="auto"/>
    </w:pPr>
    <w:rPr>
      <w:rFonts w:ascii="MCENE P+ Helvetica" w:eastAsia="MCENE P+ Helvetica" w:hAnsiTheme="minorHAnsi" w:cstheme="minorBidi"/>
      <w:color w:val="auto"/>
    </w:rPr>
  </w:style>
  <w:style w:type="character" w:customStyle="1" w:styleId="SC7254026">
    <w:name w:val="SC.7.254026"/>
    <w:uiPriority w:val="99"/>
    <w:rsid w:val="00EA0FB9"/>
    <w:rPr>
      <w:rFonts w:cs="MCENE P+ Helvetica"/>
      <w:b/>
      <w:bCs/>
      <w:color w:val="000000"/>
      <w:sz w:val="28"/>
      <w:szCs w:val="28"/>
    </w:rPr>
  </w:style>
  <w:style w:type="paragraph" w:styleId="HTML6">
    <w:name w:val="HTML Preformatted"/>
    <w:basedOn w:val="a1"/>
    <w:link w:val="HTMLChar0"/>
    <w:uiPriority w:val="99"/>
    <w:semiHidden/>
    <w:unhideWhenUsed/>
    <w:rsid w:val="00EA0F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0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0">
    <w:name w:val="HTML 预设格式 Char"/>
    <w:basedOn w:val="a2"/>
    <w:link w:val="HTML6"/>
    <w:uiPriority w:val="99"/>
    <w:semiHidden/>
    <w:rsid w:val="00EA0FB9"/>
    <w:rPr>
      <w:rFonts w:ascii="宋体" w:eastAsia="宋体" w:hAnsi="宋体" w:cs="宋体"/>
      <w:kern w:val="0"/>
      <w:sz w:val="24"/>
      <w:szCs w:val="24"/>
    </w:rPr>
  </w:style>
  <w:style w:type="paragraph" w:styleId="afff9">
    <w:name w:val="Normal (Web)"/>
    <w:basedOn w:val="a1"/>
    <w:uiPriority w:val="99"/>
    <w:unhideWhenUsed/>
    <w:rsid w:val="00EA0FB9"/>
    <w:pPr>
      <w:widowControl/>
      <w:spacing w:before="100" w:beforeAutospacing="1" w:afterLines="0" w:after="100" w:afterAutospacing="1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SP11254046">
    <w:name w:val="SP.11.254046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11253957">
    <w:name w:val="SP.11.253957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character" w:customStyle="1" w:styleId="SC11282686">
    <w:name w:val="SC.11.282686"/>
    <w:uiPriority w:val="99"/>
    <w:rsid w:val="00EA0FB9"/>
    <w:rPr>
      <w:rFonts w:cs="Book Antiqua"/>
      <w:color w:val="000000"/>
      <w:sz w:val="22"/>
      <w:szCs w:val="22"/>
    </w:rPr>
  </w:style>
  <w:style w:type="paragraph" w:customStyle="1" w:styleId="SP11274563">
    <w:name w:val="SP.11.274563"/>
    <w:basedOn w:val="Default"/>
    <w:next w:val="Default"/>
    <w:uiPriority w:val="99"/>
    <w:rsid w:val="00EA0FB9"/>
    <w:pPr>
      <w:spacing w:line="240" w:lineRule="auto"/>
    </w:pPr>
    <w:rPr>
      <w:rFonts w:ascii="Book Antiqua" w:hAnsi="Book Antiqua" w:cstheme="minorBidi"/>
      <w:color w:val="auto"/>
    </w:rPr>
  </w:style>
  <w:style w:type="paragraph" w:customStyle="1" w:styleId="SP8299154">
    <w:name w:val="SP.8.299154"/>
    <w:basedOn w:val="Default"/>
    <w:next w:val="Default"/>
    <w:uiPriority w:val="99"/>
    <w:rsid w:val="00EA0FB9"/>
    <w:pPr>
      <w:spacing w:line="240" w:lineRule="auto"/>
    </w:pPr>
    <w:rPr>
      <w:rFonts w:ascii="BGGFL D+ Helvetica" w:eastAsia="BGGFL D+ Helvetica" w:hAnsiTheme="minorHAnsi" w:cstheme="minorBidi"/>
      <w:color w:val="auto"/>
    </w:rPr>
  </w:style>
  <w:style w:type="paragraph" w:customStyle="1" w:styleId="SP8299153">
    <w:name w:val="SP.8.299153"/>
    <w:basedOn w:val="Default"/>
    <w:next w:val="Default"/>
    <w:uiPriority w:val="99"/>
    <w:rsid w:val="00EA0FB9"/>
    <w:pPr>
      <w:spacing w:line="240" w:lineRule="auto"/>
    </w:pPr>
    <w:rPr>
      <w:rFonts w:ascii="BGGFL D+ Helvetica" w:eastAsia="BGGFL D+ Helvetica" w:hAnsiTheme="minorHAnsi" w:cstheme="minorBidi"/>
      <w:color w:val="auto"/>
    </w:rPr>
  </w:style>
  <w:style w:type="character" w:customStyle="1" w:styleId="SC8282653">
    <w:name w:val="SC.8.282653"/>
    <w:uiPriority w:val="99"/>
    <w:rsid w:val="00EA0FB9"/>
    <w:rPr>
      <w:rFonts w:cs="BGGFL D+ Helvetica"/>
      <w:b/>
      <w:bCs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4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3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footer" Target="footer5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__1.vsdx"/><Relationship Id="rId10" Type="http://schemas.openxmlformats.org/officeDocument/2006/relationships/header" Target="head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yperlink" Target="http://www.panchip.com" TargetMode="External"/><Relationship Id="rId14" Type="http://schemas.openxmlformats.org/officeDocument/2006/relationships/header" Target="header3.xm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9830B8-9BA8-4389-A538-76647B39E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8</TotalTime>
  <Pages>25</Pages>
  <Words>2879</Words>
  <Characters>16413</Characters>
  <Application>Microsoft Office Word</Application>
  <DocSecurity>0</DocSecurity>
  <Lines>136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nchip</Company>
  <LinksUpToDate>false</LinksUpToDate>
  <CharactersWithSpaces>19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lian</dc:creator>
  <cp:keywords/>
  <dc:description/>
  <cp:lastModifiedBy>graceliou</cp:lastModifiedBy>
  <cp:revision>95</cp:revision>
  <cp:lastPrinted>2019-06-03T09:27:00Z</cp:lastPrinted>
  <dcterms:created xsi:type="dcterms:W3CDTF">2018-03-12T09:36:00Z</dcterms:created>
  <dcterms:modified xsi:type="dcterms:W3CDTF">2019-06-04T01:41:00Z</dcterms:modified>
</cp:coreProperties>
</file>